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49"/>
  </p:notesMasterIdLst>
  <p:handoutMasterIdLst>
    <p:handoutMasterId r:id="rId50"/>
  </p:handoutMasterIdLst>
  <p:sldIdLst>
    <p:sldId id="272" r:id="rId2"/>
    <p:sldId id="345" r:id="rId3"/>
    <p:sldId id="346" r:id="rId4"/>
    <p:sldId id="347" r:id="rId5"/>
    <p:sldId id="348" r:id="rId6"/>
    <p:sldId id="349" r:id="rId7"/>
    <p:sldId id="350" r:id="rId8"/>
    <p:sldId id="351" r:id="rId9"/>
    <p:sldId id="352" r:id="rId10"/>
    <p:sldId id="355" r:id="rId11"/>
    <p:sldId id="354" r:id="rId12"/>
    <p:sldId id="278" r:id="rId13"/>
    <p:sldId id="279" r:id="rId14"/>
    <p:sldId id="664" r:id="rId15"/>
    <p:sldId id="336" r:id="rId16"/>
    <p:sldId id="337" r:id="rId17"/>
    <p:sldId id="335" r:id="rId18"/>
    <p:sldId id="317" r:id="rId19"/>
    <p:sldId id="341" r:id="rId20"/>
    <p:sldId id="339" r:id="rId21"/>
    <p:sldId id="340" r:id="rId22"/>
    <p:sldId id="318" r:id="rId23"/>
    <p:sldId id="342" r:id="rId24"/>
    <p:sldId id="319" r:id="rId25"/>
    <p:sldId id="320" r:id="rId26"/>
    <p:sldId id="321" r:id="rId27"/>
    <p:sldId id="322" r:id="rId28"/>
    <p:sldId id="323" r:id="rId29"/>
    <p:sldId id="324" r:id="rId30"/>
    <p:sldId id="282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8" r:id="rId39"/>
    <p:sldId id="297" r:id="rId40"/>
    <p:sldId id="300" r:id="rId41"/>
    <p:sldId id="301" r:id="rId42"/>
    <p:sldId id="338" r:id="rId43"/>
    <p:sldId id="302" r:id="rId44"/>
    <p:sldId id="303" r:id="rId45"/>
    <p:sldId id="304" r:id="rId46"/>
    <p:sldId id="343" r:id="rId47"/>
    <p:sldId id="344" r:id="rId48"/>
  </p:sldIdLst>
  <p:sldSz cx="9144000" cy="6858000" type="screen4x3"/>
  <p:notesSz cx="6881813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87874" autoAdjust="0"/>
  </p:normalViewPr>
  <p:slideViewPr>
    <p:cSldViewPr>
      <p:cViewPr varScale="1">
        <p:scale>
          <a:sx n="75" d="100"/>
          <a:sy n="75" d="100"/>
        </p:scale>
        <p:origin x="119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6" Type="http://schemas.openxmlformats.org/officeDocument/2006/relationships/image" Target="../media/image88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2"/>
            <a:ext cx="2982913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7313" y="2"/>
            <a:ext cx="2982912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A06F05-BCF7-41AA-AC13-840AC442A6A1}" type="datetimeFigureOut">
              <a:rPr lang="en-US" smtClean="0"/>
              <a:t>8/1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677"/>
            <a:ext cx="2982913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7313" y="8829677"/>
            <a:ext cx="2982912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20EA31-4EF4-445E-AF7B-38F23A0814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930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2119" cy="464820"/>
          </a:xfrm>
          <a:prstGeom prst="rect">
            <a:avLst/>
          </a:prstGeom>
        </p:spPr>
        <p:txBody>
          <a:bodyPr vert="horz" lIns="92437" tIns="46219" rIns="92437" bIns="4621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464820"/>
          </a:xfrm>
          <a:prstGeom prst="rect">
            <a:avLst/>
          </a:prstGeom>
        </p:spPr>
        <p:txBody>
          <a:bodyPr vert="horz" lIns="92437" tIns="46219" rIns="92437" bIns="46219" rtlCol="0"/>
          <a:lstStyle>
            <a:lvl1pPr algn="r">
              <a:defRPr sz="1200"/>
            </a:lvl1pPr>
          </a:lstStyle>
          <a:p>
            <a:fld id="{F0DC8F8D-1979-4E49-8377-A0C8531EFC42}" type="datetimeFigureOut">
              <a:rPr lang="en-US" smtClean="0"/>
              <a:t>8/12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8500"/>
            <a:ext cx="4646613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37" tIns="46219" rIns="92437" bIns="4621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0"/>
            <a:ext cx="5505450" cy="4183380"/>
          </a:xfrm>
          <a:prstGeom prst="rect">
            <a:avLst/>
          </a:prstGeom>
        </p:spPr>
        <p:txBody>
          <a:bodyPr vert="horz" lIns="92437" tIns="46219" rIns="92437" bIns="4621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967"/>
            <a:ext cx="2982119" cy="464820"/>
          </a:xfrm>
          <a:prstGeom prst="rect">
            <a:avLst/>
          </a:prstGeom>
        </p:spPr>
        <p:txBody>
          <a:bodyPr vert="horz" lIns="92437" tIns="46219" rIns="92437" bIns="4621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8829967"/>
            <a:ext cx="2982119" cy="464820"/>
          </a:xfrm>
          <a:prstGeom prst="rect">
            <a:avLst/>
          </a:prstGeom>
        </p:spPr>
        <p:txBody>
          <a:bodyPr vert="horz" lIns="92437" tIns="46219" rIns="92437" bIns="46219" rtlCol="0" anchor="b"/>
          <a:lstStyle>
            <a:lvl1pPr algn="r">
              <a:defRPr sz="1200"/>
            </a:lvl1pPr>
          </a:lstStyle>
          <a:p>
            <a:fld id="{EC05093A-F286-40CE-B75E-3FFC82ED9E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9644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nformational Sampling is extremely important for the Structure</a:t>
            </a:r>
            <a:r>
              <a:rPr lang="en-US" baseline="0" dirty="0"/>
              <a:t> Predi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7660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2777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39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CBD4F7-4992-4716-9579-7AC1BBAC794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AU"/>
              <a:t> </a:t>
            </a:r>
            <a:r>
              <a:rPr lang="en-AU" b="1" u="sng" dirty="0"/>
              <a:t>Gene</a:t>
            </a:r>
            <a:r>
              <a:rPr lang="en-AU" dirty="0"/>
              <a:t> is the segment of chromosome</a:t>
            </a:r>
          </a:p>
          <a:p>
            <a:pPr eaLnBrk="1" hangingPunct="1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539509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A45516-F11D-4D43-891D-0E0DE11A871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AU" dirty="0"/>
              <a:t>RWS: Parents are selected according to their fitness. The better the chromosomes are, the more chances to be selected they have. Imagine a </a:t>
            </a:r>
            <a:r>
              <a:rPr lang="en-AU" b="1" dirty="0"/>
              <a:t>roulette wheel</a:t>
            </a:r>
            <a:r>
              <a:rPr lang="en-AU" dirty="0"/>
              <a:t> where are placed all chromosomes in the population, every has its place big accordingly to its fitness function, like on the following picture. </a:t>
            </a:r>
          </a:p>
        </p:txBody>
      </p:sp>
    </p:spTree>
    <p:extLst>
      <p:ext uri="{BB962C8B-B14F-4D97-AF65-F5344CB8AC3E}">
        <p14:creationId xmlns:p14="http://schemas.microsoft.com/office/powerpoint/2010/main" val="29707015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347E0-AEBB-E840-BDD8-2436C83FF7E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954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/>
              <a:t>Imagine how much effort and computing efficiency we will require here</a:t>
            </a:r>
            <a:r>
              <a:rPr lang="en-US" baseline="0" dirty="0"/>
              <a:t> as well as for the real protein structure prediction</a:t>
            </a:r>
            <a:r>
              <a:rPr lang="en-US" dirty="0"/>
              <a:t>!</a:t>
            </a: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50984" indent="-28884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55361" indent="-23107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17505" indent="-23107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79650" indent="-23107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41795" indent="-23107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3939" indent="-23107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66084" indent="-23107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28228" indent="-23107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fld id="{15725C31-7C53-4912-9ED5-CA9C561BE5D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6685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III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1D2280-DEA0-44C9-BF8F-544DD0285421}" type="slidenum">
              <a:rPr lang="en-AU"/>
              <a:pPr/>
              <a:t>16</a:t>
            </a:fld>
            <a:endParaRPr lang="en-AU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76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469" y="4415532"/>
            <a:ext cx="5502879" cy="418360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429" tIns="43714" rIns="87429" bIns="43714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2936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68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25938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00809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CBD4F7-4992-4716-9579-7AC1BBAC794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AU" dirty="0"/>
              <a:t> </a:t>
            </a:r>
            <a:r>
              <a:rPr lang="en-AU" b="1" u="sng" dirty="0"/>
              <a:t>Gene</a:t>
            </a:r>
            <a:r>
              <a:rPr lang="en-AU" dirty="0"/>
              <a:t> is the segment of a chromosome</a:t>
            </a:r>
          </a:p>
          <a:p>
            <a:pPr eaLnBrk="1" hangingPunct="1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244561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094830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1676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00809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</a:t>
            </a:r>
            <a:r>
              <a:rPr lang="en-US" baseline="0" dirty="0"/>
              <a:t> 1</a:t>
            </a:r>
            <a:r>
              <a:rPr lang="en-US" baseline="30000" dirty="0"/>
              <a:t>st</a:t>
            </a:r>
            <a:r>
              <a:rPr lang="en-US" baseline="0" dirty="0"/>
              <a:t> equation is saying the higher the order of scheme the low the existence probability and to compute that we obviously have to take the product.</a:t>
            </a:r>
          </a:p>
          <a:p>
            <a:r>
              <a:rPr lang="en-US" baseline="0" dirty="0"/>
              <a:t>The more product we take the lesser the probability of existence becom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20085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2C7B37-7DB1-4A56-B458-E41BD6F73B75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AU"/>
              <a:t>assume that the conformations of all the chromosomes having the same fitness are same, i.e. . So, the same outcome will be achieved by selecting any of these for operations such as crossover or mutation. Now consider the fitness based proportional pie-chart, shown in Figure 3.2 (b), where fitness 5 occupies 68% in total, so the probability of a rolling marble randomly selecting a pie slot having fitness 5 can be expressed as . The effective </a:t>
            </a:r>
            <a:r>
              <a:rPr lang="en-AU" i="1"/>
              <a:t>selection</a:t>
            </a:r>
            <a:r>
              <a:rPr lang="en-AU"/>
              <a:t> probabilities for, (or or or ,  and  are thus 7/30, 20/30, 2/30 and 1/30 respectively. The fallacy in this example is that the selection probability of a chromosome having fitness 5 is actually higher than a chromosome having fitness 7 which is not reflected by Equation 1. </a:t>
            </a:r>
          </a:p>
        </p:txBody>
      </p:sp>
    </p:spTree>
    <p:extLst>
      <p:ext uri="{BB962C8B-B14F-4D97-AF65-F5344CB8AC3E}">
        <p14:creationId xmlns:p14="http://schemas.microsoft.com/office/powerpoint/2010/main" val="31542139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D5040A4-2167-4331-8463-6AAA84D5410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09379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80CA03-0CC5-4963-9582-EFEF5B512AD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6393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80243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39E1CD-66F2-4BC6-9F87-657D71EF83AF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04037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62A3C6-26A4-43FC-A7B4-E7B5C459EC3E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6480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2679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A2437F1-17D3-4F1F-A852-1865B15C406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24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91392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D389DB6-3157-4430-AA35-ADCF6D6E3DC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7600" y="696913"/>
            <a:ext cx="4648200" cy="348773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39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53293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6C164F-0596-430F-80CF-EB664ECC1CBC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7600" y="696913"/>
            <a:ext cx="4648200" cy="348773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39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317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38F84A-7712-4732-8B7B-88A7B1024A4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7600" y="696913"/>
            <a:ext cx="4648200" cy="348773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9974" y="4416101"/>
            <a:ext cx="5501866" cy="41839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04" tIns="46203" rIns="92404" bIns="4620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10746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0161469-7DB1-47B0-B89B-F2D04A212339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13" tIns="46207" rIns="92413" bIns="4620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0348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672D36-FBDE-43B8-9B32-5A87D362E9D8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13" tIns="46207" rIns="92413" bIns="4620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0080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69848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200305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224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8E58B6-B804-44C1-B3EE-3EC1F008772F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413" tIns="46207" rIns="92413" bIns="4620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03629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5148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282700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23565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766807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691051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81022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47393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68577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9958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09518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7023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3889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Defs</a:t>
            </a:r>
            <a:r>
              <a:rPr lang="en-US" dirty="0"/>
              <a:t>: </a:t>
            </a:r>
          </a:p>
          <a:p>
            <a:r>
              <a:rPr lang="en-US" b="1" u="sng" dirty="0"/>
              <a:t>Hyperparameter</a:t>
            </a:r>
            <a:r>
              <a:rPr lang="en-US" dirty="0"/>
              <a:t>: In machine learning, a hyperparameter is a parameter whose value is set before the learning process begins. By contrast, the values of other parameters are derived via training.</a:t>
            </a:r>
          </a:p>
          <a:p>
            <a:endParaRPr lang="en-US" dirty="0"/>
          </a:p>
          <a:p>
            <a:r>
              <a:rPr lang="en-US" b="1" u="sng" dirty="0"/>
              <a:t>Metaheuristic</a:t>
            </a:r>
            <a:r>
              <a:rPr lang="en-US" dirty="0"/>
              <a:t>: A metaheuristic is a higher-level procedure or heuristic designed to find, generate, or select a heuristic</a:t>
            </a:r>
          </a:p>
          <a:p>
            <a:endParaRPr lang="en-US" dirty="0"/>
          </a:p>
          <a:p>
            <a:r>
              <a:rPr lang="en-US" b="1" u="sng" dirty="0"/>
              <a:t>Heuristic:</a:t>
            </a:r>
            <a:r>
              <a:rPr lang="en-US" b="0" u="none" dirty="0"/>
              <a:t> Heuristic is any approach to problem solving or self-discovery that employs a practical method, not guaranteed to be optimal, perfect, or rational, but instead sufficient for reaching an immediate goal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4899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Notation</a:t>
            </a:r>
            <a:r>
              <a:rPr lang="en-US" dirty="0"/>
              <a:t>: x </a:t>
            </a:r>
            <a:r>
              <a:rPr lang="en-US" dirty="0">
                <a:sym typeface="Symbol" panose="05050102010706020507" pitchFamily="18" charset="2"/>
              </a:rPr>
              <a:t> [0,1)</a:t>
            </a:r>
            <a:r>
              <a:rPr lang="en-US" baseline="0" dirty="0">
                <a:sym typeface="Symbol" panose="05050102010706020507" pitchFamily="18" charset="2"/>
              </a:rPr>
              <a:t> =&gt; 0  x &lt;1  [Note: if there were, x=1 condition, then there will be no use to evaluate right side of the inequality equation of the else condition; </a:t>
            </a:r>
          </a:p>
          <a:p>
            <a:r>
              <a:rPr lang="en-US" baseline="0" dirty="0">
                <a:sym typeface="Symbol" panose="05050102010706020507" pitchFamily="18" charset="2"/>
              </a:rPr>
              <a:t>                                                      but for ‘0’ it is possible to have ‘0’ generated from right side to be compared ]</a:t>
            </a:r>
            <a:endParaRPr lang="en-US" dirty="0"/>
          </a:p>
          <a:p>
            <a:endParaRPr lang="en-US" dirty="0"/>
          </a:p>
          <a:p>
            <a:r>
              <a:rPr lang="en-US" dirty="0"/>
              <a:t>For the else condition f(</a:t>
            </a:r>
            <a:r>
              <a:rPr lang="en-US" dirty="0" err="1"/>
              <a:t>vc</a:t>
            </a:r>
            <a:r>
              <a:rPr lang="en-US" dirty="0"/>
              <a:t>) &gt; f(</a:t>
            </a:r>
            <a:r>
              <a:rPr lang="en-US" dirty="0" err="1"/>
              <a:t>vn</a:t>
            </a:r>
            <a:r>
              <a:rPr lang="en-US" dirty="0"/>
              <a:t>)</a:t>
            </a:r>
            <a:r>
              <a:rPr lang="en-US" baseline="0" dirty="0"/>
              <a:t> [i.e.; the current is better than the new solution]</a:t>
            </a:r>
          </a:p>
          <a:p>
            <a:endParaRPr lang="en-US" baseline="0" dirty="0"/>
          </a:p>
          <a:p>
            <a:r>
              <a:rPr lang="en-US" baseline="0" dirty="0"/>
              <a:t>So, if r=[f(</a:t>
            </a:r>
            <a:r>
              <a:rPr lang="en-US" baseline="0" dirty="0" err="1"/>
              <a:t>vn</a:t>
            </a:r>
            <a:r>
              <a:rPr lang="en-US" baseline="0" dirty="0"/>
              <a:t>)-f(</a:t>
            </a:r>
            <a:r>
              <a:rPr lang="en-US" baseline="0" dirty="0" err="1"/>
              <a:t>vc</a:t>
            </a:r>
            <a:r>
              <a:rPr lang="en-US" baseline="0" dirty="0"/>
              <a:t>)], r is always negative. And, if T is relatively higher (compare to T’s other possible values), then the “e^[r/T]” will be relatively higher. </a:t>
            </a:r>
          </a:p>
          <a:p>
            <a:endParaRPr lang="en-US" baseline="0" dirty="0"/>
          </a:p>
          <a:p>
            <a:r>
              <a:rPr lang="en-US" baseline="0" dirty="0"/>
              <a:t>For example, with r=-11, and T=20 and T=100, we will respectively have, </a:t>
            </a:r>
          </a:p>
          <a:p>
            <a:r>
              <a:rPr lang="en-US" baseline="0" dirty="0"/>
              <a:t>      (e^(-11/20)) and (e^(-11/100)) </a:t>
            </a:r>
          </a:p>
          <a:p>
            <a:r>
              <a:rPr lang="en-US" baseline="0" dirty="0"/>
              <a:t>or, (e^-0.55) and (e^-0.11) </a:t>
            </a:r>
          </a:p>
          <a:p>
            <a:r>
              <a:rPr lang="en-US" baseline="0" dirty="0"/>
              <a:t>or, (0.57694981) and (0.89 5834135).  </a:t>
            </a:r>
          </a:p>
          <a:p>
            <a:endParaRPr lang="en-US" baseline="0" dirty="0"/>
          </a:p>
          <a:p>
            <a:r>
              <a:rPr lang="en-US" baseline="0" dirty="0"/>
              <a:t>Note: when T = 20,  we have RHS = 0.57694981,</a:t>
            </a:r>
          </a:p>
          <a:p>
            <a:r>
              <a:rPr lang="en-US" baseline="0" dirty="0"/>
              <a:t>   and when T =100, we have RHS = 0.895834135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05093A-F286-40CE-B75E-3FFC82ED9E3C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58682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4000"/>
            <a:ext cx="7613650" cy="17430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7200" y="6242050"/>
            <a:ext cx="2124075" cy="447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2971800" y="6248400"/>
            <a:ext cx="2886075" cy="447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IUPUI, US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7467600" y="6242050"/>
            <a:ext cx="1209675" cy="447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FEC634-D083-4647-AAFA-CBDFF56EEA6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2746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/>
              <a:t>Click icon to add picture</a:t>
            </a:r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2/2020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  <p:sldLayoutId id="2147483889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Upload/Ant_Colony_Optimization.mpg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34.w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5" Type="http://schemas.openxmlformats.org/officeDocument/2006/relationships/image" Target="../media/image35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2.wmf"/><Relationship Id="rId1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7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70.emf"/><Relationship Id="rId4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oleObject" Target="../embeddings/oleObject16.bin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84.wmf"/><Relationship Id="rId12" Type="http://schemas.openxmlformats.org/officeDocument/2006/relationships/image" Target="../media/image89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88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86.wmf"/><Relationship Id="rId5" Type="http://schemas.openxmlformats.org/officeDocument/2006/relationships/image" Target="../media/image83.wmf"/><Relationship Id="rId15" Type="http://schemas.openxmlformats.org/officeDocument/2006/relationships/oleObject" Target="../embeddings/oleObject17.bin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85.wmf"/><Relationship Id="rId14" Type="http://schemas.openxmlformats.org/officeDocument/2006/relationships/image" Target="../media/image8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9" Type="http://schemas.openxmlformats.org/officeDocument/2006/relationships/image" Target="../media/image9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782" y="2743200"/>
            <a:ext cx="7689850" cy="258123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5400" dirty="0"/>
              <a:t>Chapter 01:</a:t>
            </a:r>
            <a:br>
              <a:rPr lang="en-US" sz="5400" dirty="0"/>
            </a:br>
            <a:r>
              <a:rPr lang="en-US" dirty="0"/>
              <a:t>Evolution Programs </a:t>
            </a:r>
            <a:br>
              <a:rPr lang="en-US" dirty="0"/>
            </a:br>
            <a:r>
              <a:rPr lang="en-US" dirty="0"/>
              <a:t>for </a:t>
            </a:r>
            <a:br>
              <a:rPr lang="en-US" dirty="0"/>
            </a:br>
            <a:r>
              <a:rPr lang="en-US" sz="4000" dirty="0"/>
              <a:t>Sampling, Optimization and Searching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52400" y="764233"/>
            <a:ext cx="8991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/>
              <a:t>CSCI 4588/5588</a:t>
            </a:r>
          </a:p>
          <a:p>
            <a:pPr algn="ctr"/>
            <a:r>
              <a:rPr lang="en-US" sz="5400" dirty="0"/>
              <a:t>Machine Learning II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819400" y="5777640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- Md Tamjidul Hoque</a:t>
            </a:r>
          </a:p>
        </p:txBody>
      </p:sp>
    </p:spTree>
    <p:extLst>
      <p:ext uri="{BB962C8B-B14F-4D97-AF65-F5344CB8AC3E}">
        <p14:creationId xmlns:p14="http://schemas.microsoft.com/office/powerpoint/2010/main" val="28839643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012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636324"/>
            <a:ext cx="8915400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Simulated Annealing (SA) </a:t>
            </a:r>
          </a:p>
          <a:p>
            <a:r>
              <a:rPr lang="en-US" dirty="0"/>
              <a:t>Q: How can SA escape local minima?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35911" b="34521"/>
          <a:stretch/>
        </p:blipFill>
        <p:spPr>
          <a:xfrm>
            <a:off x="350108" y="1369829"/>
            <a:ext cx="7498492" cy="428256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0" y="2057400"/>
            <a:ext cx="8843947" cy="1374257"/>
          </a:xfrm>
          <a:prstGeom prst="rect">
            <a:avLst/>
          </a:prstGeom>
        </p:spPr>
      </p:pic>
      <p:sp>
        <p:nvSpPr>
          <p:cNvPr id="15" name="Flowchart: Connector 14"/>
          <p:cNvSpPr/>
          <p:nvPr/>
        </p:nvSpPr>
        <p:spPr>
          <a:xfrm>
            <a:off x="190500" y="1524000"/>
            <a:ext cx="45719" cy="457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lowchart: Connector 15"/>
          <p:cNvSpPr/>
          <p:nvPr/>
        </p:nvSpPr>
        <p:spPr>
          <a:xfrm>
            <a:off x="76200" y="2240281"/>
            <a:ext cx="45719" cy="457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lowchart: Connector 16"/>
          <p:cNvSpPr/>
          <p:nvPr/>
        </p:nvSpPr>
        <p:spPr>
          <a:xfrm>
            <a:off x="76200" y="3778696"/>
            <a:ext cx="45719" cy="457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371600" y="6078574"/>
            <a:ext cx="7772400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.e., the chances for acceptance are better than 50%.</a:t>
            </a:r>
            <a:endParaRPr lang="en-US" sz="16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C5AFECD-D2DB-49CB-B638-EBF0205EDFE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-1" b="16976"/>
          <a:stretch/>
        </p:blipFill>
        <p:spPr>
          <a:xfrm>
            <a:off x="380999" y="3680807"/>
            <a:ext cx="8345959" cy="168888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E5CF60E-A98E-4F59-B23E-6863E18E30E1}"/>
                  </a:ext>
                </a:extLst>
              </p:cNvPr>
              <p:cNvSpPr/>
              <p:nvPr/>
            </p:nvSpPr>
            <p:spPr>
              <a:xfrm>
                <a:off x="2895600" y="5488171"/>
                <a:ext cx="2056460" cy="4719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i="1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p</a:t>
                </a: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 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11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0</m:t>
                            </m:r>
                          </m:den>
                        </m:f>
                      </m:sup>
                    </m:sSup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 = 0.57695,</a:t>
                </a:r>
                <a:endParaRPr lang="en-US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E5CF60E-A98E-4F59-B23E-6863E18E30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5488171"/>
                <a:ext cx="2056460" cy="471924"/>
              </a:xfrm>
              <a:prstGeom prst="rect">
                <a:avLst/>
              </a:prstGeom>
              <a:blipFill>
                <a:blip r:embed="rId6"/>
                <a:stretch>
                  <a:fillRect l="-2374" r="-2077" b="-17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04566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012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t="6061" r="3696" b="6061"/>
          <a:stretch/>
        </p:blipFill>
        <p:spPr>
          <a:xfrm>
            <a:off x="101428" y="910501"/>
            <a:ext cx="8788743" cy="230993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57549" y="3144662"/>
            <a:ext cx="3491533" cy="3427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</a:t>
            </a: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Pseudo code for Genetic Algorithm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90500" y="558201"/>
            <a:ext cx="26289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u="sng" dirty="0"/>
              <a:t>Genetic Algorithms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6773" y="3595054"/>
            <a:ext cx="906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Genetic algorithms (see Figure above), can maintain a population of strings. Two relatively poor strings, for example:</a:t>
            </a:r>
            <a:endParaRPr lang="en-US" dirty="0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 rotWithShape="1">
          <a:blip r:embed="rId4"/>
          <a:srcRect l="15381" t="1" r="34629" b="-13843"/>
          <a:stretch/>
        </p:blipFill>
        <p:spPr>
          <a:xfrm>
            <a:off x="2740454" y="4000124"/>
            <a:ext cx="4385017" cy="832206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0" y="4834827"/>
            <a:ext cx="9067800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ach of which evaluate to 4, can produce much better offspring (if the crossover point falls anywhere between the 5</a:t>
            </a:r>
            <a:r>
              <a:rPr lang="en-US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nd the 12</a:t>
            </a:r>
            <a:r>
              <a:rPr lang="en-US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osition):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 rotWithShape="1">
          <a:blip r:embed="rId5"/>
          <a:srcRect l="13593" t="-2690" r="36418" b="10689"/>
          <a:stretch/>
        </p:blipFill>
        <p:spPr>
          <a:xfrm>
            <a:off x="2819400" y="5643147"/>
            <a:ext cx="4328725" cy="332979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6"/>
          <a:srcRect t="1" r="36552" b="17856"/>
          <a:stretch/>
        </p:blipFill>
        <p:spPr>
          <a:xfrm>
            <a:off x="352168" y="6099387"/>
            <a:ext cx="6503773" cy="35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65001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543800" cy="636588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AU" sz="2800" b="1"/>
              <a:t>Genetic Algorithm (Basic)</a:t>
            </a:r>
            <a:r>
              <a:rPr lang="en-AU" sz="2800"/>
              <a:t> 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701040" y="807243"/>
            <a:ext cx="7848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AU" dirty="0"/>
              <a:t> </a:t>
            </a:r>
            <a:r>
              <a:rPr lang="en-AU" b="1" u="sng" dirty="0"/>
              <a:t>Major Components</a:t>
            </a:r>
            <a:r>
              <a:rPr lang="en-AU" dirty="0"/>
              <a:t>: Chromosomes, Population, Crossover, Mutation, …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2743200" y="4724400"/>
            <a:ext cx="5867400" cy="1752600"/>
            <a:chOff x="2743200" y="4724400"/>
            <a:chExt cx="5867400" cy="1752600"/>
          </a:xfrm>
        </p:grpSpPr>
        <p:pic>
          <p:nvPicPr>
            <p:cNvPr id="22535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4740275"/>
              <a:ext cx="3581400" cy="1355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6" name="Picture 8" descr="Mutation  Fig2_9b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6600" y="4724400"/>
              <a:ext cx="1371600" cy="1330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3657600" y="6172200"/>
              <a:ext cx="1676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AU" sz="1400" u="sng" dirty="0"/>
                <a:t>Crossover</a:t>
              </a:r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6934200" y="6096000"/>
              <a:ext cx="1676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AU" sz="1400" u="sng"/>
                <a:t>Mutatio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173088" y="1383268"/>
            <a:ext cx="2417713" cy="3317796"/>
            <a:chOff x="173088" y="1383268"/>
            <a:chExt cx="2417713" cy="3317796"/>
          </a:xfrm>
        </p:grpSpPr>
        <p:pic>
          <p:nvPicPr>
            <p:cNvPr id="22533" name="Picture 5" descr="Coding fi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088" y="1710530"/>
              <a:ext cx="2209800" cy="1293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2" name="Rectangle 6"/>
            <p:cNvSpPr>
              <a:spLocks noChangeArrowheads="1"/>
            </p:cNvSpPr>
            <p:nvPr/>
          </p:nvSpPr>
          <p:spPr bwMode="auto">
            <a:xfrm>
              <a:off x="173089" y="3223736"/>
              <a:ext cx="2417712" cy="1477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defRPr/>
              </a:pPr>
              <a:r>
                <a:rPr lang="en-AU" dirty="0"/>
                <a:t>Three different arrows are indicating </a:t>
              </a:r>
              <a:r>
                <a:rPr lang="en-AU" i="1" dirty="0"/>
                <a:t>Left</a:t>
              </a:r>
              <a:r>
                <a:rPr lang="en-AU" dirty="0"/>
                <a:t> (0), </a:t>
              </a:r>
              <a:r>
                <a:rPr lang="en-AU" i="1" dirty="0"/>
                <a:t>Right</a:t>
              </a:r>
              <a:r>
                <a:rPr lang="en-AU" dirty="0"/>
                <a:t> (1) and </a:t>
              </a:r>
              <a:r>
                <a:rPr lang="en-AU" i="1" dirty="0"/>
                <a:t>Forward</a:t>
              </a:r>
              <a:r>
                <a:rPr lang="en-AU" dirty="0"/>
                <a:t> (2). Encoded </a:t>
              </a:r>
              <a:r>
                <a:rPr lang="en-AU" u="sng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hromosome</a:t>
              </a:r>
              <a:r>
                <a:rPr lang="en-AU" dirty="0"/>
                <a:t> can be:  </a:t>
              </a:r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360770" y="13832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Coding</a:t>
              </a:r>
              <a:r>
                <a:rPr lang="en-US" dirty="0"/>
                <a:t>:</a:t>
              </a:r>
            </a:p>
          </p:txBody>
        </p:sp>
      </p:grpSp>
      <p:cxnSp>
        <p:nvCxnSpPr>
          <p:cNvPr id="4" name="Straight Connector 3"/>
          <p:cNvCxnSpPr/>
          <p:nvPr/>
        </p:nvCxnSpPr>
        <p:spPr>
          <a:xfrm>
            <a:off x="5029200" y="1495555"/>
            <a:ext cx="0" cy="24668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/>
          <p:cNvGrpSpPr/>
          <p:nvPr/>
        </p:nvGrpSpPr>
        <p:grpSpPr>
          <a:xfrm>
            <a:off x="5386387" y="1495555"/>
            <a:ext cx="3224213" cy="2643188"/>
            <a:chOff x="5386387" y="1495555"/>
            <a:chExt cx="3224213" cy="2643188"/>
          </a:xfrm>
        </p:grpSpPr>
        <p:pic>
          <p:nvPicPr>
            <p:cNvPr id="32770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6387" y="1752600"/>
              <a:ext cx="1571625" cy="1209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Right Arrow 4"/>
            <p:cNvSpPr/>
            <p:nvPr/>
          </p:nvSpPr>
          <p:spPr>
            <a:xfrm>
              <a:off x="7010400" y="2144576"/>
              <a:ext cx="443419" cy="35580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2771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81900" y="1495555"/>
              <a:ext cx="1028700" cy="2643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532" y="1710530"/>
            <a:ext cx="396333" cy="1932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ight Arrow 8"/>
          <p:cNvSpPr/>
          <p:nvPr/>
        </p:nvSpPr>
        <p:spPr>
          <a:xfrm>
            <a:off x="2590800" y="2357437"/>
            <a:ext cx="304800" cy="3191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535865" y="2500377"/>
            <a:ext cx="502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r, 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2382888" y="3642652"/>
            <a:ext cx="756644" cy="7769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9550" y="1511271"/>
            <a:ext cx="74295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4592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D5DAE3-FBE2-4E15-B4D3-7A22E81B0B9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990600" y="228600"/>
            <a:ext cx="76962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AU" sz="2000" u="sng">
                <a:solidFill>
                  <a:schemeClr val="tx2"/>
                </a:solidFill>
              </a:rPr>
              <a:t>Selection Procedures</a:t>
            </a:r>
            <a:r>
              <a:rPr lang="en-AU" sz="2000">
                <a:solidFill>
                  <a:schemeClr val="tx2"/>
                </a:solidFill>
              </a:rPr>
              <a:t>  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304800" y="669925"/>
            <a:ext cx="3092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AU" u="sng" dirty="0"/>
              <a:t>Roulette Wheel Selection</a:t>
            </a:r>
          </a:p>
          <a:p>
            <a:pPr marL="342900" indent="-342900">
              <a:buFontTx/>
              <a:buAutoNum type="arabicPeriod"/>
            </a:pPr>
            <a:endParaRPr lang="en-AU" u="sng" dirty="0"/>
          </a:p>
        </p:txBody>
      </p:sp>
      <p:pic>
        <p:nvPicPr>
          <p:cNvPr id="23557" name="Picture 4" descr="Fig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649"/>
          <a:stretch>
            <a:fillRect/>
          </a:stretch>
        </p:blipFill>
        <p:spPr bwMode="auto">
          <a:xfrm>
            <a:off x="2133600" y="1028700"/>
            <a:ext cx="5410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411093" y="2476500"/>
            <a:ext cx="8474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AU" b="1" dirty="0"/>
              <a:t>Figure</a:t>
            </a:r>
            <a:r>
              <a:rPr lang="en-AU" dirty="0"/>
              <a:t>: A marble is thrown and selects the chromosome. Chromosome with bigger fitness will be selected more times. </a:t>
            </a:r>
          </a:p>
        </p:txBody>
      </p:sp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304800" y="3169443"/>
            <a:ext cx="1974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/>
            <a:r>
              <a:rPr lang="en-AU" dirty="0"/>
              <a:t>2. </a:t>
            </a:r>
            <a:r>
              <a:rPr lang="en-AU" u="sng" dirty="0"/>
              <a:t>Rank Selection</a:t>
            </a:r>
          </a:p>
        </p:txBody>
      </p:sp>
      <p:sp>
        <p:nvSpPr>
          <p:cNvPr id="23560" name="Rectangle 7"/>
          <p:cNvSpPr>
            <a:spLocks noChangeArrowheads="1"/>
          </p:cNvSpPr>
          <p:nvPr/>
        </p:nvSpPr>
        <p:spPr bwMode="auto">
          <a:xfrm>
            <a:off x="533400" y="3536156"/>
            <a:ext cx="8305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AU" dirty="0"/>
              <a:t>Rank selection first ranks the population and then every chromosome receives fitness from the ranking. </a:t>
            </a: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457200" y="4276000"/>
            <a:ext cx="838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AU" u="sng" dirty="0"/>
              <a:t>Other option</a:t>
            </a:r>
            <a:r>
              <a:rPr lang="en-AU" dirty="0"/>
              <a:t>: Steady State Selection (which is close to </a:t>
            </a:r>
            <a:r>
              <a:rPr lang="en-AU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litism</a:t>
            </a:r>
            <a:r>
              <a:rPr lang="en-AU" dirty="0"/>
              <a:t>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11093" y="5057745"/>
            <a:ext cx="406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u="sng" dirty="0"/>
              <a:t>Recommended GA parameter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25393" y="5457855"/>
            <a:ext cx="8153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dirty="0"/>
              <a:t>Crossover rate =   80 to 90%, at least 60% required </a:t>
            </a:r>
          </a:p>
          <a:p>
            <a:pPr marL="342900" indent="-342900">
              <a:buAutoNum type="alphaLcPeriod"/>
            </a:pPr>
            <a:r>
              <a:rPr lang="en-US" dirty="0"/>
              <a:t>Mutation rate  =    0.5 to 5 %</a:t>
            </a:r>
          </a:p>
          <a:p>
            <a:pPr marL="342900" indent="-342900">
              <a:buAutoNum type="alphaLcPeriod"/>
            </a:pPr>
            <a:r>
              <a:rPr lang="en-US" dirty="0"/>
              <a:t>Elite rate           =    5 to 10%    </a:t>
            </a:r>
          </a:p>
        </p:txBody>
      </p:sp>
    </p:spTree>
    <p:extLst>
      <p:ext uri="{BB962C8B-B14F-4D97-AF65-F5344CB8AC3E}">
        <p14:creationId xmlns:p14="http://schemas.microsoft.com/office/powerpoint/2010/main" val="3975271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9" grpId="0"/>
      <p:bldP spid="23560" grpId="0"/>
      <p:bldP spid="41992" grpId="0"/>
      <p:bldP spid="2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391" y="170772"/>
            <a:ext cx="9144000" cy="598065"/>
          </a:xfrm>
        </p:spPr>
        <p:txBody>
          <a:bodyPr>
            <a:noAutofit/>
          </a:bodyPr>
          <a:lstStyle/>
          <a:p>
            <a:pPr algn="ctr"/>
            <a:r>
              <a:rPr lang="en-US" sz="4000" u="sng" dirty="0"/>
              <a:t>Some of the Latest Heuristic Algorithms</a:t>
            </a:r>
            <a:r>
              <a:rPr lang="en-US" sz="3200" u="sng" dirty="0"/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06347-BC0D-4F40-B989-B890AD03D868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6B3CE92-F273-482E-8726-887255B5829A}"/>
              </a:ext>
            </a:extLst>
          </p:cNvPr>
          <p:cNvSpPr/>
          <p:nvPr/>
        </p:nvSpPr>
        <p:spPr>
          <a:xfrm>
            <a:off x="228600" y="838200"/>
            <a:ext cx="8763000" cy="5570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Particle Swarm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PSO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Artificial Colony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/ </a:t>
            </a: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  <a:hlinkClick r:id="rId3" action="ppaction://hlinkfile"/>
              </a:rPr>
              <a:t>Ant Colony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ACO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Differential Evolu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DE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Artificial Bee Colony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ABC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Glowworm Swarm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GSO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Cuckoo Search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CS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Firefly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F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Bat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B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Monkey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M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Krill Herd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KH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Wind Driven Optimizatio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WDO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Social Spider Algorithm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(SSA)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Artificial Immune Systems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Conformational Space Annealing,</a:t>
            </a:r>
          </a:p>
          <a:p>
            <a:r>
              <a:rPr lang="en-US" sz="2000" i="1" dirty="0">
                <a:latin typeface="Times New Roman" panose="02020603050405020304" pitchFamily="18" charset="0"/>
                <a:ea typeface="Calibri" panose="020F0502020204030204" pitchFamily="34" charset="0"/>
              </a:rPr>
              <a:t>…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946777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575435" y="225633"/>
            <a:ext cx="8229600" cy="630237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dirty="0"/>
              <a:t>Simplified PSP Challenge</a:t>
            </a:r>
          </a:p>
        </p:txBody>
      </p:sp>
      <p:sp>
        <p:nvSpPr>
          <p:cNvPr id="6149" name="TextBox 3"/>
          <p:cNvSpPr txBox="1">
            <a:spLocks noChangeArrowheads="1"/>
          </p:cNvSpPr>
          <p:nvPr/>
        </p:nvSpPr>
        <p:spPr bwMode="auto">
          <a:xfrm>
            <a:off x="527050" y="5486400"/>
            <a:ext cx="7924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Do we have a feasible solution for longer sequences, say 70 or higher residues long?</a:t>
            </a:r>
          </a:p>
        </p:txBody>
      </p:sp>
      <p:sp>
        <p:nvSpPr>
          <p:cNvPr id="6150" name="TextBox 4"/>
          <p:cNvSpPr txBox="1">
            <a:spLocks noChangeArrowheads="1"/>
          </p:cNvSpPr>
          <p:nvPr/>
        </p:nvSpPr>
        <p:spPr bwMode="auto">
          <a:xfrm>
            <a:off x="1066800" y="4446588"/>
            <a:ext cx="2209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Optimal Fitness -9.</a:t>
            </a:r>
          </a:p>
          <a:p>
            <a:r>
              <a:rPr lang="en-US" dirty="0"/>
              <a:t> </a:t>
            </a:r>
            <a:r>
              <a:rPr lang="en-US"/>
              <a:t>Chain Length </a:t>
            </a:r>
            <a:r>
              <a:rPr lang="en-US" dirty="0"/>
              <a:t>20.</a:t>
            </a:r>
          </a:p>
        </p:txBody>
      </p:sp>
      <p:sp>
        <p:nvSpPr>
          <p:cNvPr id="6151" name="TextBox 7"/>
          <p:cNvSpPr txBox="1">
            <a:spLocks noChangeArrowheads="1"/>
          </p:cNvSpPr>
          <p:nvPr/>
        </p:nvSpPr>
        <p:spPr bwMode="auto">
          <a:xfrm>
            <a:off x="5480050" y="4476750"/>
            <a:ext cx="252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Optimal Fitness -42.</a:t>
            </a:r>
          </a:p>
          <a:p>
            <a:r>
              <a:rPr lang="en-US"/>
              <a:t>Chain Length 64.</a:t>
            </a:r>
          </a:p>
        </p:txBody>
      </p:sp>
      <p:sp>
        <p:nvSpPr>
          <p:cNvPr id="6152" name="TextBox 5"/>
          <p:cNvSpPr txBox="1">
            <a:spLocks noChangeArrowheads="1"/>
          </p:cNvSpPr>
          <p:nvPr/>
        </p:nvSpPr>
        <p:spPr bwMode="auto">
          <a:xfrm>
            <a:off x="0" y="825500"/>
            <a:ext cx="8991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2D HP model:  H for hydrophobic (    )  and P for hydrophilic  (    ) residue in HP model.</a:t>
            </a:r>
          </a:p>
        </p:txBody>
      </p:sp>
      <p:pic>
        <p:nvPicPr>
          <p:cNvPr id="61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844" y="898628"/>
            <a:ext cx="2286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1641" y="908153"/>
            <a:ext cx="238125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311" y="2208213"/>
            <a:ext cx="2257425" cy="223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08212"/>
            <a:ext cx="2257425" cy="223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28557"/>
            <a:ext cx="33909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0" y="1488801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hain:</a:t>
            </a: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347" y="1972392"/>
            <a:ext cx="2216150" cy="247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3731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Text Box 2"/>
          <p:cNvSpPr txBox="1">
            <a:spLocks noChangeArrowheads="1"/>
          </p:cNvSpPr>
          <p:nvPr/>
        </p:nvSpPr>
        <p:spPr bwMode="auto">
          <a:xfrm>
            <a:off x="684213" y="692150"/>
            <a:ext cx="8135937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b="1" i="1" dirty="0">
                <a:latin typeface="Times New Roman" pitchFamily="18" charset="0"/>
              </a:rPr>
              <a:t>- </a:t>
            </a:r>
            <a:r>
              <a:rPr lang="en-US" b="1" dirty="0">
                <a:latin typeface="Times New Roman" pitchFamily="18" charset="0"/>
              </a:rPr>
              <a:t>Hydrophobic</a:t>
            </a:r>
            <a:r>
              <a:rPr lang="en-US" dirty="0">
                <a:latin typeface="Times New Roman" pitchFamily="18" charset="0"/>
              </a:rPr>
              <a:t> (</a:t>
            </a:r>
            <a:r>
              <a:rPr 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</a:t>
            </a:r>
            <a:r>
              <a:rPr lang="en-US" dirty="0">
                <a:latin typeface="Times New Roman" pitchFamily="18" charset="0"/>
              </a:rPr>
              <a:t>)</a:t>
            </a:r>
            <a:r>
              <a:rPr lang="en-US" i="1" dirty="0">
                <a:latin typeface="Times New Roman" pitchFamily="18" charset="0"/>
              </a:rPr>
              <a:t> or non-polar residues stay away from water (</a:t>
            </a:r>
            <a:r>
              <a:rPr lang="en-US" dirty="0">
                <a:latin typeface="Times New Roman" pitchFamily="18" charset="0"/>
              </a:rPr>
              <a:t>water-hating</a:t>
            </a:r>
            <a:r>
              <a:rPr lang="en-US" i="1" dirty="0">
                <a:latin typeface="Times New Roman" pitchFamily="18" charset="0"/>
              </a:rPr>
              <a:t>), and tend to be inside the protein core. </a:t>
            </a:r>
          </a:p>
          <a:p>
            <a:pPr algn="l"/>
            <a:r>
              <a:rPr lang="en-US" b="1" i="1" dirty="0">
                <a:latin typeface="Times New Roman" pitchFamily="18" charset="0"/>
              </a:rPr>
              <a:t>-</a:t>
            </a:r>
            <a:r>
              <a:rPr lang="en-US" i="1" dirty="0">
                <a:latin typeface="Times New Roman" pitchFamily="18" charset="0"/>
              </a:rPr>
              <a:t> while, the </a:t>
            </a:r>
            <a:r>
              <a:rPr lang="en-US" b="1" dirty="0">
                <a:latin typeface="Times New Roman" pitchFamily="18" charset="0"/>
              </a:rPr>
              <a:t>hydrophilic</a:t>
            </a:r>
            <a:r>
              <a:rPr lang="en-US" dirty="0">
                <a:latin typeface="Times New Roman" pitchFamily="18" charset="0"/>
              </a:rPr>
              <a:t> or </a:t>
            </a:r>
            <a:r>
              <a:rPr lang="en-US" b="1" dirty="0">
                <a:latin typeface="Times New Roman" pitchFamily="18" charset="0"/>
              </a:rPr>
              <a:t>polar</a:t>
            </a:r>
            <a:r>
              <a:rPr lang="en-US" dirty="0">
                <a:latin typeface="Times New Roman" pitchFamily="18" charset="0"/>
              </a:rPr>
              <a:t> (</a:t>
            </a:r>
            <a:r>
              <a:rPr 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</a:t>
            </a:r>
            <a:r>
              <a:rPr lang="en-US" dirty="0">
                <a:latin typeface="Times New Roman" pitchFamily="18" charset="0"/>
              </a:rPr>
              <a:t>)</a:t>
            </a:r>
            <a:r>
              <a:rPr lang="en-US" i="1" dirty="0">
                <a:latin typeface="Times New Roman" pitchFamily="18" charset="0"/>
              </a:rPr>
              <a:t> residues are attracted towards water (</a:t>
            </a:r>
            <a:r>
              <a:rPr lang="en-US" dirty="0">
                <a:latin typeface="Times New Roman" pitchFamily="18" charset="0"/>
              </a:rPr>
              <a:t>water-loving</a:t>
            </a:r>
            <a:r>
              <a:rPr lang="en-US" i="1" dirty="0">
                <a:latin typeface="Times New Roman" pitchFamily="18" charset="0"/>
              </a:rPr>
              <a:t>), and hence tend to remain outside the protein core.</a:t>
            </a:r>
            <a:r>
              <a:rPr lang="en-AU" dirty="0">
                <a:latin typeface="Times New Roman" pitchFamily="18" charset="0"/>
              </a:rPr>
              <a:t> </a:t>
            </a:r>
          </a:p>
        </p:txBody>
      </p:sp>
      <p:sp>
        <p:nvSpPr>
          <p:cNvPr id="522243" name="Text Box 3"/>
          <p:cNvSpPr txBox="1">
            <a:spLocks noChangeArrowheads="1"/>
          </p:cNvSpPr>
          <p:nvPr/>
        </p:nvSpPr>
        <p:spPr bwMode="auto">
          <a:xfrm>
            <a:off x="2695575" y="2209800"/>
            <a:ext cx="5153025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US" b="1" u="sng" dirty="0"/>
              <a:t>Valid</a:t>
            </a:r>
            <a:r>
              <a:rPr lang="en-US" u="sng" dirty="0"/>
              <a:t> Sequence: </a:t>
            </a:r>
            <a:r>
              <a:rPr lang="en-US" u="sng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lf avoiding walk (SAW)</a:t>
            </a:r>
          </a:p>
          <a:p>
            <a:pPr algn="l"/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- </a:t>
            </a:r>
            <a:r>
              <a:rPr lang="en-US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ow many?</a:t>
            </a: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lang="en-US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s</a:t>
            </a: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 algn="l"/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ere,</a:t>
            </a: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</a:t>
            </a:r>
          </a:p>
          <a:p>
            <a:pPr algn="l"/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= 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.68401</a:t>
            </a:r>
            <a:r>
              <a:rPr lang="en-US" dirty="0"/>
              <a:t> </a:t>
            </a:r>
            <a:r>
              <a:rPr lang="en-US" sz="1600" dirty="0"/>
              <a:t>for Simple lattice</a:t>
            </a:r>
            <a:endParaRPr lang="en-US" sz="16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l"/>
            <a:endParaRPr lang="en-US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l"/>
            <a:endParaRPr lang="en-US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l"/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algn="l"/>
            <a:endParaRPr lang="en-US" u="sng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l"/>
            <a:r>
              <a:rPr lang="en-US" u="sng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.g. in 2D, if n = 40</a:t>
            </a:r>
          </a:p>
        </p:txBody>
      </p:sp>
      <p:sp>
        <p:nvSpPr>
          <p:cNvPr id="522244" name="Rectangle 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523568"/>
              </p:ext>
            </p:extLst>
          </p:nvPr>
        </p:nvGraphicFramePr>
        <p:xfrm>
          <a:off x="5190331" y="2438400"/>
          <a:ext cx="172878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4" name="Equation" r:id="rId4" imgW="799753" imgH="215806" progId="Equation.3">
                  <p:embed/>
                </p:oleObj>
              </mc:Choice>
              <mc:Fallback>
                <p:oleObj name="Equation" r:id="rId4" imgW="79975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0331" y="2438400"/>
                        <a:ext cx="1728788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46" name="Rectangle 6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22247" name="Rectangle 7"/>
          <p:cNvSpPr>
            <a:spLocks noChangeArrowheads="1"/>
          </p:cNvSpPr>
          <p:nvPr/>
        </p:nvSpPr>
        <p:spPr bwMode="auto">
          <a:xfrm>
            <a:off x="3200400" y="4953000"/>
            <a:ext cx="570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en-AU" sz="1600">
                <a:solidFill>
                  <a:srgbClr val="FF3300"/>
                </a:solidFill>
              </a:rPr>
              <a:t>2 860 274 487 506 831 970 500 921 533,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possible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en-AU">
                <a:latin typeface="Times New Roman" pitchFamily="18" charset="0"/>
              </a:rPr>
              <a:t> </a:t>
            </a:r>
          </a:p>
        </p:txBody>
      </p:sp>
      <p:sp>
        <p:nvSpPr>
          <p:cNvPr id="5222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49" name="Object 9"/>
          <p:cNvGraphicFramePr>
            <a:graphicFrameLocks noChangeAspect="1"/>
          </p:cNvGraphicFramePr>
          <p:nvPr/>
        </p:nvGraphicFramePr>
        <p:xfrm>
          <a:off x="12700" y="-25400"/>
          <a:ext cx="117475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5" name="Equation" r:id="rId6" imgW="114120" imgH="203040" progId="Equation.3">
                  <p:embed/>
                </p:oleObj>
              </mc:Choice>
              <mc:Fallback>
                <p:oleObj name="Equation" r:id="rId6" imgW="1141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-25400"/>
                        <a:ext cx="117475" cy="20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0" name="Rectangle 10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847976"/>
              </p:ext>
            </p:extLst>
          </p:nvPr>
        </p:nvGraphicFramePr>
        <p:xfrm>
          <a:off x="3346132" y="3042899"/>
          <a:ext cx="3429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6" name="Equation" r:id="rId8" imgW="139639" imgH="152334" progId="Equation.3">
                  <p:embed/>
                </p:oleObj>
              </mc:Choice>
              <mc:Fallback>
                <p:oleObj name="Equation" r:id="rId8" imgW="139639" imgH="15233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6132" y="3042899"/>
                        <a:ext cx="34290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5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903002"/>
              </p:ext>
            </p:extLst>
          </p:nvPr>
        </p:nvGraphicFramePr>
        <p:xfrm>
          <a:off x="3375025" y="3357563"/>
          <a:ext cx="12350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7" name="Equation" r:id="rId10" imgW="571320" imgH="164880" progId="Equation.3">
                  <p:embed/>
                </p:oleObj>
              </mc:Choice>
              <mc:Fallback>
                <p:oleObj name="Equation" r:id="rId10" imgW="5713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025" y="3357563"/>
                        <a:ext cx="1235075" cy="304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5" name="Rectangle 15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5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74885"/>
              </p:ext>
            </p:extLst>
          </p:nvPr>
        </p:nvGraphicFramePr>
        <p:xfrm>
          <a:off x="3429000" y="3581400"/>
          <a:ext cx="310515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8" name="Equation" r:id="rId12" imgW="1409400" imgH="190440" progId="Equation.3">
                  <p:embed/>
                </p:oleObj>
              </mc:Choice>
              <mc:Fallback>
                <p:oleObj name="Equation" r:id="rId12" imgW="14094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3105150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7" name="Rectangle 17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258" name="Object 18"/>
          <p:cNvGraphicFramePr>
            <a:graphicFrameLocks noChangeAspect="1"/>
          </p:cNvGraphicFramePr>
          <p:nvPr/>
        </p:nvGraphicFramePr>
        <p:xfrm>
          <a:off x="2743200" y="5054600"/>
          <a:ext cx="46831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9" name="Equation" r:id="rId14" imgW="304668" imgH="190417" progId="Equation.3">
                  <p:embed/>
                </p:oleObj>
              </mc:Choice>
              <mc:Fallback>
                <p:oleObj name="Equation" r:id="rId14" imgW="304668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054600"/>
                        <a:ext cx="468313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9" name="Text Box 19"/>
          <p:cNvSpPr txBox="1">
            <a:spLocks noChangeArrowheads="1"/>
          </p:cNvSpPr>
          <p:nvPr/>
        </p:nvSpPr>
        <p:spPr bwMode="auto">
          <a:xfrm>
            <a:off x="304800" y="5486400"/>
            <a:ext cx="8610600" cy="61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AU" sz="1400" b="1"/>
              <a:t>Earth Surface</a:t>
            </a:r>
            <a:r>
              <a:rPr lang="en-AU" sz="1600"/>
              <a:t> =</a:t>
            </a:r>
            <a:r>
              <a:rPr lang="en-AU"/>
              <a:t> </a:t>
            </a:r>
            <a:r>
              <a:rPr lang="en-AU" sz="1600">
                <a:solidFill>
                  <a:srgbClr val="0033CC"/>
                </a:solidFill>
              </a:rPr>
              <a:t>510, 072, 000, 000, 000 m</a:t>
            </a:r>
            <a:r>
              <a:rPr lang="en-AU" sz="1600" baseline="30000">
                <a:solidFill>
                  <a:srgbClr val="0033CC"/>
                </a:solidFill>
              </a:rPr>
              <a:t>2</a:t>
            </a:r>
            <a:r>
              <a:rPr lang="en-AU" sz="1600"/>
              <a:t> </a:t>
            </a:r>
            <a:r>
              <a:rPr lang="en-AU" sz="1600">
                <a:sym typeface="Wingdings" pitchFamily="2" charset="2"/>
              </a:rPr>
              <a:t> </a:t>
            </a:r>
            <a:r>
              <a:rPr lang="en-AU" sz="1600"/>
              <a:t> </a:t>
            </a:r>
            <a:r>
              <a:rPr lang="en-AU" sz="1600">
                <a:solidFill>
                  <a:srgbClr val="0033CC"/>
                </a:solidFill>
              </a:rPr>
              <a:t>5,607,589,688, 332</a:t>
            </a:r>
            <a:r>
              <a:rPr lang="en-AU" sz="1600"/>
              <a:t> earths to hold one conformation in 1 m</a:t>
            </a:r>
            <a:r>
              <a:rPr lang="en-AU" sz="1600" baseline="30000"/>
              <a:t>2 </a:t>
            </a:r>
            <a:r>
              <a:rPr lang="en-AU" sz="1600"/>
              <a:t>of</a:t>
            </a:r>
            <a:r>
              <a:rPr lang="en-AU" sz="1600" baseline="30000"/>
              <a:t> </a:t>
            </a:r>
            <a:r>
              <a:rPr lang="en-AU" sz="1600"/>
              <a:t>earth surface.</a:t>
            </a:r>
            <a:r>
              <a:rPr lang="en-AU" sz="1600" baseline="30000"/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612356" y="167640"/>
            <a:ext cx="1995487" cy="52322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dirty="0"/>
              <a:t>Complex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14961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9878" y="457200"/>
            <a:ext cx="9144000" cy="676275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sz="4000" dirty="0"/>
              <a:t>Outline of the presentation for G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62339" y="1898302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Schema th</a:t>
            </a:r>
            <a:r>
              <a:rPr lang="en-US" sz="2400" baseline="30000" dirty="0"/>
              <a:t>m</a:t>
            </a:r>
            <a:r>
              <a:rPr lang="en-US" sz="2400" dirty="0"/>
              <a:t> based Theoretical Extension of G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339" y="2738735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Optimal CCF based Twin-Removal GA (TRGA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8539" y="3572470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Cache-Memory based Fast-Navigating GA (FNGA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8539" y="4338935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Mixed-Mode Combination(FNGA, TRGA) =&gt; KG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55104" y="5024735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KGA =&gt; Parametric KGA (k, p)</a:t>
            </a:r>
          </a:p>
        </p:txBody>
      </p:sp>
      <p:sp>
        <p:nvSpPr>
          <p:cNvPr id="10" name="Down Arrow 9"/>
          <p:cNvSpPr/>
          <p:nvPr/>
        </p:nvSpPr>
        <p:spPr>
          <a:xfrm>
            <a:off x="4029489" y="2359967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4048539" y="3195935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>
            <a:off x="4056822" y="4034135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4048539" y="4737580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838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10" grpId="0" animBg="1"/>
      <p:bldP spid="11" grpId="0" animBg="1"/>
      <p:bldP spid="12" grpId="0" animBg="1"/>
      <p:bldP spid="1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"/>
            <a:ext cx="8991600" cy="515112"/>
          </a:xfrm>
          <a:solidFill>
            <a:schemeClr val="bg1"/>
          </a:solidFill>
          <a:ln>
            <a:noFill/>
          </a:ln>
        </p:spPr>
        <p:txBody>
          <a:bodyPr>
            <a:normAutofit fontScale="90000"/>
          </a:bodyPr>
          <a:lstStyle/>
          <a:p>
            <a:pPr algn="ctr"/>
            <a:r>
              <a:rPr lang="en-US" sz="4000" dirty="0"/>
              <a:t>Schema and Schema Theorem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762000"/>
            <a:ext cx="3477491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Group 23"/>
          <p:cNvGrpSpPr/>
          <p:nvPr/>
        </p:nvGrpSpPr>
        <p:grpSpPr>
          <a:xfrm>
            <a:off x="0" y="1828800"/>
            <a:ext cx="4572000" cy="469069"/>
            <a:chOff x="0" y="1828800"/>
            <a:chExt cx="4572000" cy="46906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38200" y="1828800"/>
              <a:ext cx="3733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79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9927" y="1940406"/>
              <a:ext cx="3110346" cy="345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0" y="1928537"/>
              <a:ext cx="11804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/>
                <a:t>Schema, </a:t>
              </a:r>
              <a:r>
                <a:rPr lang="en-US" dirty="0"/>
                <a:t>H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267200" y="950238"/>
            <a:ext cx="4724400" cy="1335762"/>
            <a:chOff x="4267200" y="950238"/>
            <a:chExt cx="4724400" cy="1335762"/>
          </a:xfrm>
        </p:grpSpPr>
        <p:sp>
          <p:nvSpPr>
            <p:cNvPr id="7" name="TextBox 6"/>
            <p:cNvSpPr txBox="1"/>
            <p:nvPr/>
          </p:nvSpPr>
          <p:spPr>
            <a:xfrm>
              <a:off x="4953000" y="990600"/>
              <a:ext cx="2286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itchFamily="18" charset="0"/>
                </a:rPr>
                <a:t>  Alphabet set {0, 1}</a:t>
              </a:r>
              <a:r>
                <a:rPr lang="en-US" dirty="0"/>
                <a:t> 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 flipH="1" flipV="1">
              <a:off x="4315692" y="950238"/>
              <a:ext cx="789708" cy="18466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flipH="1">
              <a:off x="4315691" y="1207532"/>
              <a:ext cx="789709" cy="31646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5029200" y="1916668"/>
              <a:ext cx="3962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itchFamily="18" charset="0"/>
                </a:rPr>
                <a:t>Alphabet set {0, 1, *}, </a:t>
              </a:r>
              <a:r>
                <a:rPr lang="en-US" dirty="0"/>
                <a:t>* = don’t care 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H="1">
              <a:off x="4267200" y="2101334"/>
              <a:ext cx="77860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0" y="2590800"/>
            <a:ext cx="8991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latin typeface="Times New Roman" pitchFamily="18" charset="0"/>
              </a:rPr>
              <a:t>Length of schema </a:t>
            </a:r>
            <a:r>
              <a:rPr lang="en-US" dirty="0">
                <a:latin typeface="Times New Roman" pitchFamily="18" charset="0"/>
                <a:sym typeface="Symbol"/>
              </a:rPr>
              <a:t> (H) =  (*01**1) = 4     [</a:t>
            </a:r>
            <a:r>
              <a:rPr lang="en-US" sz="1400" dirty="0">
                <a:latin typeface="Times New Roman" pitchFamily="18" charset="0"/>
                <a:sym typeface="Symbol"/>
              </a:rPr>
              <a:t>Count of crossover positions which can change the schema</a:t>
            </a:r>
            <a:r>
              <a:rPr lang="en-US" dirty="0">
                <a:latin typeface="Times New Roman" pitchFamily="18" charset="0"/>
                <a:sym typeface="Symbol"/>
              </a:rPr>
              <a:t>]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latin typeface="Times New Roman" pitchFamily="18" charset="0"/>
                <a:sym typeface="Symbol"/>
              </a:rPr>
              <a:t>Order of schema   o(H)  = o (*</a:t>
            </a:r>
            <a:r>
              <a:rPr lang="en-US" dirty="0">
                <a:solidFill>
                  <a:srgbClr val="0000FF"/>
                </a:solidFill>
                <a:latin typeface="Times New Roman" pitchFamily="18" charset="0"/>
                <a:sym typeface="Symbol"/>
              </a:rPr>
              <a:t>01</a:t>
            </a:r>
            <a:r>
              <a:rPr lang="en-US" dirty="0">
                <a:latin typeface="Times New Roman" pitchFamily="18" charset="0"/>
                <a:sym typeface="Symbol"/>
              </a:rPr>
              <a:t>**</a:t>
            </a:r>
            <a:r>
              <a:rPr lang="en-US" dirty="0">
                <a:solidFill>
                  <a:srgbClr val="0000FF"/>
                </a:solidFill>
                <a:latin typeface="Times New Roman" pitchFamily="18" charset="0"/>
                <a:sym typeface="Symbol"/>
              </a:rPr>
              <a:t>1</a:t>
            </a:r>
            <a:r>
              <a:rPr lang="en-US" dirty="0">
                <a:latin typeface="Times New Roman" pitchFamily="18" charset="0"/>
                <a:sym typeface="Symbol"/>
              </a:rPr>
              <a:t>) = 3     </a:t>
            </a:r>
            <a:r>
              <a:rPr lang="en-US" sz="1600" dirty="0">
                <a:latin typeface="Times New Roman" pitchFamily="18" charset="0"/>
                <a:sym typeface="Symbol"/>
              </a:rPr>
              <a:t>[Number of non-‘*’, flipping which change schema]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i="1" dirty="0">
                <a:latin typeface="Times New Roman" pitchFamily="18" charset="0"/>
                <a:sym typeface="Symbol"/>
              </a:rPr>
              <a:t>m </a:t>
            </a:r>
            <a:r>
              <a:rPr lang="en-US" sz="1600" dirty="0">
                <a:latin typeface="Times New Roman" pitchFamily="18" charset="0"/>
                <a:sym typeface="Symbol"/>
              </a:rPr>
              <a:t>(H, t) = number occurrences of schema H in a population size Pop</a:t>
            </a:r>
            <a:r>
              <a:rPr lang="en-US" sz="1600" baseline="-25000" dirty="0">
                <a:latin typeface="Times New Roman" pitchFamily="18" charset="0"/>
                <a:sym typeface="Symbol"/>
              </a:rPr>
              <a:t>z</a:t>
            </a:r>
            <a:r>
              <a:rPr lang="en-US" sz="1600" dirty="0">
                <a:latin typeface="Times New Roman" pitchFamily="18" charset="0"/>
                <a:sym typeface="Symbol"/>
              </a:rPr>
              <a:t> at time </a:t>
            </a:r>
            <a:r>
              <a:rPr lang="en-US" sz="1600" i="1" dirty="0">
                <a:latin typeface="Times New Roman" pitchFamily="18" charset="0"/>
                <a:sym typeface="Symbol"/>
              </a:rPr>
              <a:t>t</a:t>
            </a:r>
            <a:r>
              <a:rPr lang="en-US" sz="1600" dirty="0">
                <a:latin typeface="Times New Roman" pitchFamily="18" charset="0"/>
                <a:sym typeface="Symbol"/>
              </a:rPr>
              <a:t>.</a:t>
            </a:r>
            <a:endParaRPr lang="en-US" dirty="0">
              <a:latin typeface="Times New Roman" pitchFamily="18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3276600" y="2590800"/>
            <a:ext cx="320040" cy="369332"/>
            <a:chOff x="3261360" y="2590800"/>
            <a:chExt cx="320040" cy="369332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3261360" y="2590800"/>
              <a:ext cx="0" cy="36933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3368040" y="2590800"/>
              <a:ext cx="0" cy="36933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3459480" y="2590800"/>
              <a:ext cx="0" cy="36933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3581400" y="2590800"/>
              <a:ext cx="0" cy="36933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Group 30"/>
          <p:cNvGrpSpPr/>
          <p:nvPr/>
        </p:nvGrpSpPr>
        <p:grpSpPr>
          <a:xfrm>
            <a:off x="275001" y="3642360"/>
            <a:ext cx="8763000" cy="2811780"/>
            <a:chOff x="275001" y="3642360"/>
            <a:chExt cx="8763000" cy="2811780"/>
          </a:xfrm>
        </p:grpSpPr>
        <p:sp>
          <p:nvSpPr>
            <p:cNvPr id="23" name="TextBox 22"/>
            <p:cNvSpPr txBox="1"/>
            <p:nvPr/>
          </p:nvSpPr>
          <p:spPr>
            <a:xfrm>
              <a:off x="275001" y="6073140"/>
              <a:ext cx="87630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Times New Roman" pitchFamily="18" charset="0"/>
                  <a:cs typeface="Times New Roman" pitchFamily="18" charset="0"/>
                </a:rPr>
                <a:t>Figure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: m(H, t) = 4, where H=[1*1] in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4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5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 and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7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Generation = t, Pop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 = 7. </a:t>
              </a:r>
            </a:p>
          </p:txBody>
        </p:sp>
        <p:pic>
          <p:nvPicPr>
            <p:cNvPr id="33796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0" y="3642360"/>
              <a:ext cx="2895600" cy="2343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23267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"/>
            <a:ext cx="8991600" cy="515112"/>
          </a:xfrm>
          <a:solidFill>
            <a:schemeClr val="bg1"/>
          </a:solidFill>
          <a:ln>
            <a:noFill/>
          </a:ln>
        </p:spPr>
        <p:txBody>
          <a:bodyPr anchor="t">
            <a:noAutofit/>
          </a:bodyPr>
          <a:lstStyle/>
          <a:p>
            <a:pPr algn="r"/>
            <a:r>
              <a:rPr lang="en-US" sz="2800" dirty="0"/>
              <a:t>… Schema and Schema Theore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2526268"/>
            <a:ext cx="876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Possible number of schema from chromosome of length n =&gt;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Thus, for a Population size, Pop</a:t>
            </a:r>
            <a:r>
              <a:rPr lang="en-US" baseline="-25000" dirty="0"/>
              <a:t>z</a:t>
            </a:r>
            <a:r>
              <a:rPr lang="en-US" dirty="0"/>
              <a:t>,  chromosomes evaluates                                schema  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17642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938987"/>
              </p:ext>
            </p:extLst>
          </p:nvPr>
        </p:nvGraphicFramePr>
        <p:xfrm>
          <a:off x="6629400" y="2568601"/>
          <a:ext cx="1143000" cy="33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88" name="Equation" r:id="rId4" imgW="774364" imgH="228501" progId="Equation.3">
                  <p:embed/>
                </p:oleObj>
              </mc:Choice>
              <mc:Fallback>
                <p:oleObj name="Equation" r:id="rId4" imgW="77436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568601"/>
                        <a:ext cx="1143000" cy="338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17642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79233"/>
              </p:ext>
            </p:extLst>
          </p:nvPr>
        </p:nvGraphicFramePr>
        <p:xfrm>
          <a:off x="6324599" y="2849433"/>
          <a:ext cx="1669691" cy="32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89" name="Equation" r:id="rId6" imgW="1181100" imgH="228600" progId="Equation.3">
                  <p:embed/>
                </p:oleObj>
              </mc:Choice>
              <mc:Fallback>
                <p:oleObj name="Equation" r:id="rId6" imgW="1181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599" y="2849433"/>
                        <a:ext cx="1669691" cy="3231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6200" y="3333988"/>
            <a:ext cx="899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itchFamily="18" charset="0"/>
              </a:rPr>
              <a:t>Say, Pop</a:t>
            </a:r>
            <a:r>
              <a:rPr lang="en-US" sz="2000" baseline="-25000" dirty="0">
                <a:latin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</a:rPr>
              <a:t> = 200, </a:t>
            </a:r>
            <a:r>
              <a:rPr lang="en-US" sz="2000" i="1" dirty="0">
                <a:latin typeface="Times New Roman" pitchFamily="18" charset="0"/>
              </a:rPr>
              <a:t>A </a:t>
            </a:r>
            <a:r>
              <a:rPr lang="en-US" sz="2000" dirty="0">
                <a:latin typeface="Times New Roman" pitchFamily="18" charset="0"/>
              </a:rPr>
              <a:t>= 2, </a:t>
            </a:r>
            <a:r>
              <a:rPr lang="en-US" sz="2000" i="1" dirty="0">
                <a:latin typeface="Times New Roman" pitchFamily="18" charset="0"/>
              </a:rPr>
              <a:t>n</a:t>
            </a:r>
            <a:r>
              <a:rPr lang="en-US" sz="2000" dirty="0">
                <a:latin typeface="Times New Roman" pitchFamily="18" charset="0"/>
              </a:rPr>
              <a:t> = 40, evaluated schema count =  2431533091811385760000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600" y="3821668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=&gt; Implicit Parallelism </a:t>
            </a:r>
          </a:p>
        </p:txBody>
      </p:sp>
      <p:sp>
        <p:nvSpPr>
          <p:cNvPr id="3484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851" name="Rectangle 4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8352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34314" y="304800"/>
            <a:ext cx="7543800" cy="636588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en-AU" sz="2800" b="1" dirty="0"/>
              <a:t>Evolution Programs</a:t>
            </a:r>
            <a:endParaRPr lang="en-AU" sz="2800" dirty="0"/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609600" y="1219200"/>
            <a:ext cx="8153400" cy="521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 </a:t>
            </a:r>
            <a:r>
              <a:rPr lang="en-US" b="1" i="1" dirty="0"/>
              <a:t>Evolution</a:t>
            </a:r>
            <a:r>
              <a:rPr lang="en-US" dirty="0"/>
              <a:t> is basically the change in the inherited characteristics of biological population over consecutive generation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dirty="0"/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 The </a:t>
            </a:r>
            <a:r>
              <a:rPr lang="en-US" b="1" i="1" dirty="0"/>
              <a:t>Evolution Program </a:t>
            </a:r>
            <a:r>
              <a:rPr lang="en-US" dirty="0"/>
              <a:t>is a probabilistic algorithm which maintains a population of individuals and observe the evolution within the population using some “genetic” operation(s)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dirty="0"/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 We use a common term, </a:t>
            </a:r>
            <a:r>
              <a:rPr lang="en-US" b="1" dirty="0"/>
              <a:t>Evolution Programs (EP)</a:t>
            </a:r>
            <a:r>
              <a:rPr lang="en-US" dirty="0"/>
              <a:t>, for all evolution-based systems, which maintain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a population of potential solutions,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have some selection process based on fitness of individuals,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dirty="0"/>
              <a:t>and some “genetic” operator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dirty="0"/>
          </a:p>
          <a:p>
            <a:pPr eaLnBrk="1" hangingPunct="1">
              <a:spcBef>
                <a:spcPct val="50000"/>
              </a:spcBef>
            </a:pPr>
            <a:r>
              <a:rPr lang="en-US" dirty="0"/>
              <a:t>The general structure of an Evolution Program is given next: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719251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64" t="38333" r="16780" b="20465"/>
          <a:stretch/>
        </p:blipFill>
        <p:spPr bwMode="auto">
          <a:xfrm>
            <a:off x="679888" y="3581400"/>
            <a:ext cx="7631824" cy="3013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275001" y="533400"/>
            <a:ext cx="8763000" cy="2811780"/>
            <a:chOff x="275001" y="3642360"/>
            <a:chExt cx="8763000" cy="2811780"/>
          </a:xfrm>
        </p:grpSpPr>
        <p:sp>
          <p:nvSpPr>
            <p:cNvPr id="6" name="TextBox 5"/>
            <p:cNvSpPr txBox="1"/>
            <p:nvPr/>
          </p:nvSpPr>
          <p:spPr>
            <a:xfrm>
              <a:off x="275001" y="6073140"/>
              <a:ext cx="87630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Times New Roman" pitchFamily="18" charset="0"/>
                  <a:cs typeface="Times New Roman" pitchFamily="18" charset="0"/>
                </a:rPr>
                <a:t>Figure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: m(H, t) = 4, where H=[1*1] in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4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5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 and C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7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, Generation = t, Pop</a:t>
              </a:r>
              <a:r>
                <a:rPr lang="en-US" baseline="-25000" dirty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dirty="0">
                  <a:latin typeface="Times New Roman" pitchFamily="18" charset="0"/>
                  <a:cs typeface="Times New Roman" pitchFamily="18" charset="0"/>
                </a:rPr>
                <a:t> = 7. </a:t>
              </a:r>
            </a:p>
          </p:txBody>
        </p:sp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0" y="3642360"/>
              <a:ext cx="2895600" cy="2343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9" name="Rectangle 8"/>
          <p:cNvSpPr/>
          <p:nvPr/>
        </p:nvSpPr>
        <p:spPr>
          <a:xfrm>
            <a:off x="7924800" y="6019800"/>
            <a:ext cx="3810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9409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Page 1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8632652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496300" y="4343400"/>
            <a:ext cx="3810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2735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"/>
            <a:ext cx="8991600" cy="515112"/>
          </a:xfrm>
          <a:solidFill>
            <a:schemeClr val="bg1"/>
          </a:solidFill>
          <a:ln>
            <a:noFill/>
          </a:ln>
        </p:spPr>
        <p:txBody>
          <a:bodyPr anchor="t">
            <a:noAutofit/>
          </a:bodyPr>
          <a:lstStyle/>
          <a:p>
            <a:pPr algn="r"/>
            <a:r>
              <a:rPr lang="en-US" sz="2800" dirty="0"/>
              <a:t>… Schema and Schema Theorem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829180" y="1066800"/>
            <a:ext cx="609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u="sng" dirty="0"/>
              <a:t>Existence Probability of Schema from Crossover</a:t>
            </a:r>
          </a:p>
        </p:txBody>
      </p:sp>
      <p:grpSp>
        <p:nvGrpSpPr>
          <p:cNvPr id="34853" name="Group 34852"/>
          <p:cNvGrpSpPr/>
          <p:nvPr/>
        </p:nvGrpSpPr>
        <p:grpSpPr>
          <a:xfrm>
            <a:off x="2955797" y="2210847"/>
            <a:ext cx="3368803" cy="1029022"/>
            <a:chOff x="381000" y="3135868"/>
            <a:chExt cx="3368803" cy="1029022"/>
          </a:xfrm>
        </p:grpSpPr>
        <p:pic>
          <p:nvPicPr>
            <p:cNvPr id="34855" name="Picture 3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2185763" y="2252193"/>
              <a:ext cx="368877" cy="2759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381000" y="3446901"/>
              <a:ext cx="609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i="1" dirty="0"/>
                <a:t>C</a:t>
              </a:r>
              <a:r>
                <a:rPr lang="en-US" baseline="-25000" dirty="0"/>
                <a:t>i</a:t>
              </a: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2546697" y="3980224"/>
              <a:ext cx="1110901" cy="543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1949100" y="3795558"/>
              <a:ext cx="8422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(</a:t>
              </a:r>
              <a:r>
                <a:rPr lang="en-US" i="1" dirty="0"/>
                <a:t>n-1</a:t>
              </a:r>
              <a:r>
                <a:rPr lang="en-US" dirty="0"/>
                <a:t>)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 flipH="1">
              <a:off x="1021078" y="4000899"/>
              <a:ext cx="100583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990600" y="3352800"/>
              <a:ext cx="30479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flipH="1">
              <a:off x="2203797" y="3352800"/>
              <a:ext cx="68579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/>
            <p:cNvSpPr/>
            <p:nvPr/>
          </p:nvSpPr>
          <p:spPr>
            <a:xfrm>
              <a:off x="1264920" y="3135868"/>
              <a:ext cx="103746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itchFamily="18" charset="0"/>
                  <a:sym typeface="Symbol"/>
                </a:rPr>
                <a:t> (H) = 2</a:t>
              </a:r>
              <a:endParaRPr lang="en-US" dirty="0"/>
            </a:p>
          </p:txBody>
        </p:sp>
      </p:grpSp>
      <p:sp>
        <p:nvSpPr>
          <p:cNvPr id="34848" name="TextBox 34847"/>
          <p:cNvSpPr txBox="1"/>
          <p:nvPr/>
        </p:nvSpPr>
        <p:spPr>
          <a:xfrm>
            <a:off x="76200" y="3392269"/>
            <a:ext cx="899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lower bound of the existence probability </a:t>
            </a:r>
            <a:r>
              <a:rPr lang="en-US" i="1" dirty="0"/>
              <a:t>p</a:t>
            </a:r>
            <a:r>
              <a:rPr lang="en-US" baseline="-25000" dirty="0"/>
              <a:t>e</a:t>
            </a:r>
            <a:r>
              <a:rPr lang="en-US" dirty="0"/>
              <a:t> having crossover probability </a:t>
            </a:r>
            <a:r>
              <a:rPr lang="en-US" i="1" dirty="0"/>
              <a:t>p</a:t>
            </a:r>
            <a:r>
              <a:rPr lang="en-US" baseline="-25000" dirty="0"/>
              <a:t>c</a:t>
            </a:r>
            <a:r>
              <a:rPr lang="en-US" dirty="0"/>
              <a:t> is given by:</a:t>
            </a:r>
          </a:p>
        </p:txBody>
      </p:sp>
      <p:sp>
        <p:nvSpPr>
          <p:cNvPr id="3484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851" name="Rectangle 4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52" name="Object 348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226077"/>
              </p:ext>
            </p:extLst>
          </p:nvPr>
        </p:nvGraphicFramePr>
        <p:xfrm>
          <a:off x="2994540" y="4038600"/>
          <a:ext cx="2727816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84" name="Equation" r:id="rId5" imgW="1244600" imgH="431800" progId="Equation.3">
                  <p:embed/>
                </p:oleObj>
              </mc:Choice>
              <mc:Fallback>
                <p:oleObj name="Equation" r:id="rId5" imgW="1244600" imgH="4318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4540" y="4038600"/>
                        <a:ext cx="2727816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4353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484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8" y="1133475"/>
            <a:ext cx="8504237" cy="459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8442325" y="3238500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46455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0998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23846" y="304800"/>
            <a:ext cx="8077200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AU" sz="2400" dirty="0"/>
              <a:t>Original and Complete form of the Schema Theorem 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487" y="1284625"/>
            <a:ext cx="6712226" cy="1131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6713" y="915293"/>
            <a:ext cx="861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number of schema H in next generation (t+1) is expressed as:</a:t>
            </a:r>
          </a:p>
        </p:txBody>
      </p:sp>
      <p:sp>
        <p:nvSpPr>
          <p:cNvPr id="4" name="AutoShape 3"/>
          <p:cNvSpPr>
            <a:spLocks/>
          </p:cNvSpPr>
          <p:nvPr/>
        </p:nvSpPr>
        <p:spPr bwMode="auto">
          <a:xfrm rot="16200000">
            <a:off x="5346838" y="1711264"/>
            <a:ext cx="400050" cy="1409700"/>
          </a:xfrm>
          <a:prstGeom prst="leftBrace">
            <a:avLst>
              <a:gd name="adj1" fmla="val 20238"/>
              <a:gd name="adj2" fmla="val 47315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3201293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mes from an inequality equation and  the assumption is based on disruption probability</a:t>
            </a:r>
          </a:p>
        </p:txBody>
      </p:sp>
      <p:cxnSp>
        <p:nvCxnSpPr>
          <p:cNvPr id="7" name="Straight Arrow Connector 6"/>
          <p:cNvCxnSpPr>
            <a:stCxn id="5" idx="0"/>
          </p:cNvCxnSpPr>
          <p:nvPr/>
        </p:nvCxnSpPr>
        <p:spPr>
          <a:xfrm flipV="1">
            <a:off x="4572000" y="2616141"/>
            <a:ext cx="841513" cy="585152"/>
          </a:xfrm>
          <a:prstGeom prst="straightConnector1">
            <a:avLst/>
          </a:prstGeom>
          <a:ln w="412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871" y="3585865"/>
            <a:ext cx="4914529" cy="3118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7832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5CFB3-A356-4879-8B1A-BF88378E32C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8915" name="Text Box 2"/>
          <p:cNvSpPr txBox="1">
            <a:spLocks noChangeArrowheads="1"/>
          </p:cNvSpPr>
          <p:nvPr/>
        </p:nvSpPr>
        <p:spPr bwMode="auto">
          <a:xfrm>
            <a:off x="179388" y="15239"/>
            <a:ext cx="8382000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AU" sz="2400" b="1" u="sng" dirty="0"/>
              <a:t>Cases:  With crossover Schema is not Disrupted  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76904"/>
            <a:ext cx="7799388" cy="2149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239000" y="3200400"/>
            <a:ext cx="3810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334000" y="2709002"/>
            <a:ext cx="3810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85" y="2626558"/>
            <a:ext cx="8010218" cy="4231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520691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38200"/>
            <a:ext cx="8715375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336178"/>
            <a:ext cx="8548688" cy="1645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9383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381000"/>
            <a:ext cx="878205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572000"/>
            <a:ext cx="4953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14375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85" y="971550"/>
            <a:ext cx="85725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65" y="3429000"/>
            <a:ext cx="8803850" cy="2148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502" y="5943600"/>
            <a:ext cx="178117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4170356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114300" y="457200"/>
            <a:ext cx="89154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AU" sz="3200" dirty="0">
                <a:solidFill>
                  <a:schemeClr val="tx2"/>
                </a:solidFill>
              </a:rPr>
              <a:t>Final Form of the Extended Schema Theorem [2]</a:t>
            </a:r>
            <a:endParaRPr lang="en-AU" sz="1100" dirty="0">
              <a:solidFill>
                <a:schemeClr val="tx2"/>
              </a:solidFill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90600"/>
            <a:ext cx="8991600" cy="2031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5181600" y="1143000"/>
            <a:ext cx="3886200" cy="685800"/>
          </a:xfrm>
          <a:prstGeom prst="rect">
            <a:avLst/>
          </a:prstGeom>
          <a:noFill/>
          <a:ln w="317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04800" y="2992473"/>
            <a:ext cx="8763000" cy="64633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The accrued benefit (AB) terms clarify the increasing rate of growth of similarity with in GA population. 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1333500" y="1828800"/>
            <a:ext cx="4267200" cy="1163673"/>
          </a:xfrm>
          <a:prstGeom prst="straightConnector1">
            <a:avLst/>
          </a:prstGeom>
          <a:ln w="31750">
            <a:solidFill>
              <a:schemeClr val="accent6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14300" y="3830122"/>
            <a:ext cx="8968740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  <a:p>
            <a:r>
              <a:rPr lang="en-US" sz="2000" dirty="0">
                <a:latin typeface="Times New Roman" pitchFamily="18" charset="0"/>
              </a:rPr>
              <a:t>Based on the above guideline and empirical values we found CCF=0.8 is optimal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AU" b="1" u="sng" dirty="0"/>
              <a:t>CCF</a:t>
            </a:r>
            <a:r>
              <a:rPr lang="en-AU" dirty="0"/>
              <a:t>: We define twins using </a:t>
            </a:r>
            <a:r>
              <a:rPr lang="en-AU" i="1" dirty="0"/>
              <a:t>chromosome correlation factor</a:t>
            </a:r>
            <a:r>
              <a:rPr lang="en-AU" dirty="0"/>
              <a:t> which broadened not only to include identical but also similar or, correlated chromosomes in the population. A </a:t>
            </a:r>
            <a:r>
              <a:rPr lang="en-AU" i="1" dirty="0"/>
              <a:t>chromosome correlation factor </a:t>
            </a:r>
            <a:r>
              <a:rPr lang="en-AU" dirty="0"/>
              <a:t>(CCF) defines the degree of similarity existing between chromosomes. </a:t>
            </a:r>
          </a:p>
          <a:p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072640" y="6138446"/>
            <a:ext cx="7010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M. T. </a:t>
            </a:r>
            <a:r>
              <a:rPr lang="en-US" sz="1600" dirty="0" err="1">
                <a:latin typeface="Times New Roman" pitchFamily="18" charset="0"/>
                <a:cs typeface="Times New Roman" pitchFamily="18" charset="0"/>
              </a:rPr>
              <a:t>Hoque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i="1" dirty="0">
                <a:latin typeface="Times New Roman" pitchFamily="18" charset="0"/>
                <a:cs typeface="Times New Roman" pitchFamily="18" charset="0"/>
              </a:rPr>
              <a:t>et al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, in Pattern Recognition in Bioinformatics, 2007.</a:t>
            </a:r>
          </a:p>
        </p:txBody>
      </p:sp>
      <p:sp>
        <p:nvSpPr>
          <p:cNvPr id="4" name="Rectangle 3"/>
          <p:cNvSpPr/>
          <p:nvPr/>
        </p:nvSpPr>
        <p:spPr>
          <a:xfrm>
            <a:off x="571500" y="6473726"/>
            <a:ext cx="84963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M. T. </a:t>
            </a:r>
            <a:r>
              <a:rPr lang="en-US" sz="1400" dirty="0" err="1">
                <a:latin typeface="Times New Roman" pitchFamily="18" charset="0"/>
                <a:cs typeface="Times New Roman" pitchFamily="18" charset="0"/>
              </a:rPr>
              <a:t>Hoque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 et al., IEEE/ACM Transactions on Computational Biology and Bioinformatics (TCBB), 2011</a:t>
            </a:r>
          </a:p>
        </p:txBody>
      </p:sp>
    </p:spTree>
    <p:extLst>
      <p:ext uri="{BB962C8B-B14F-4D97-AF65-F5344CB8AC3E}">
        <p14:creationId xmlns:p14="http://schemas.microsoft.com/office/powerpoint/2010/main" val="399797276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General structure of EP</a:t>
            </a:r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00200"/>
            <a:ext cx="5638800" cy="426720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5" name="Rectangle 4"/>
          <p:cNvSpPr/>
          <p:nvPr/>
        </p:nvSpPr>
        <p:spPr>
          <a:xfrm>
            <a:off x="877416" y="6224740"/>
            <a:ext cx="413029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: The structure of an evolution program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76595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289560" y="207933"/>
            <a:ext cx="8458200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AU" sz="2400" dirty="0"/>
              <a:t>Fallacy in the Selection Procedure: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228600" y="1066800"/>
            <a:ext cx="304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AU" b="1" u="sng"/>
              <a:t>Selection</a:t>
            </a:r>
          </a:p>
        </p:txBody>
      </p:sp>
      <p:pic>
        <p:nvPicPr>
          <p:cNvPr id="30724" name="Picture 4" descr="Fig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635"/>
          <a:stretch>
            <a:fillRect/>
          </a:stretch>
        </p:blipFill>
        <p:spPr bwMode="auto">
          <a:xfrm>
            <a:off x="457200" y="1600200"/>
            <a:ext cx="8001000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304800" y="4343400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7" name="Oval 7"/>
          <p:cNvSpPr>
            <a:spLocks noChangeArrowheads="1"/>
          </p:cNvSpPr>
          <p:nvPr/>
        </p:nvSpPr>
        <p:spPr bwMode="auto">
          <a:xfrm>
            <a:off x="4457700" y="1250156"/>
            <a:ext cx="3505200" cy="2209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072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716338"/>
            <a:ext cx="68421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30" name="Rectangle 10"/>
          <p:cNvSpPr>
            <a:spLocks noChangeArrowheads="1"/>
          </p:cNvSpPr>
          <p:nvPr/>
        </p:nvSpPr>
        <p:spPr bwMode="auto">
          <a:xfrm>
            <a:off x="3527425" y="3992563"/>
            <a:ext cx="19812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" y="4560218"/>
            <a:ext cx="7848600" cy="1154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00722" y="5890082"/>
            <a:ext cx="78949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irst Case :    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(7/28),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(6/28),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(5/28), …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61034" y="6286471"/>
            <a:ext cx="78949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Second Case  :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(7/30), </a:t>
            </a:r>
            <a:r>
              <a:rPr 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=(20/30)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, p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(2/30), …</a:t>
            </a:r>
          </a:p>
        </p:txBody>
      </p:sp>
    </p:spTree>
    <p:extLst>
      <p:ext uri="{BB962C8B-B14F-4D97-AF65-F5344CB8AC3E}">
        <p14:creationId xmlns:p14="http://schemas.microsoft.com/office/powerpoint/2010/main" val="3949736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7" grpId="0" animBg="1"/>
      <p:bldP spid="5633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86372"/>
            <a:ext cx="8229600" cy="636588"/>
          </a:xfrm>
          <a:solidFill>
            <a:schemeClr val="bg1"/>
          </a:solidFill>
        </p:spPr>
        <p:txBody>
          <a:bodyPr anchor="b">
            <a:noAutofit/>
          </a:bodyPr>
          <a:lstStyle/>
          <a:p>
            <a:pPr eaLnBrk="1" hangingPunct="1"/>
            <a:r>
              <a:rPr lang="en-AU" sz="2800" dirty="0"/>
              <a:t>Simulation and Results</a:t>
            </a:r>
            <a:r>
              <a:rPr lang="en-AU" sz="4400" dirty="0"/>
              <a:t> 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228600" y="838200"/>
            <a:ext cx="8610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AU" u="sng" dirty="0"/>
              <a:t>A number of categories of problems has been tested – we used:</a:t>
            </a:r>
          </a:p>
          <a:p>
            <a:pPr eaLnBrk="1" hangingPunct="1">
              <a:spcBef>
                <a:spcPct val="50000"/>
              </a:spcBef>
            </a:pPr>
            <a:r>
              <a:rPr lang="en-AU" u="sng" dirty="0"/>
              <a:t>(</a:t>
            </a:r>
            <a:r>
              <a:rPr lang="en-AU" dirty="0"/>
              <a:t>1) GA benchmarks equation, (2) PSP benchmark sequences, and (3) PDB sequences [3]</a:t>
            </a:r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56" t="33333" r="17969" b="17708"/>
          <a:stretch>
            <a:fillRect/>
          </a:stretch>
        </p:blipFill>
        <p:spPr bwMode="auto">
          <a:xfrm>
            <a:off x="914400" y="2048952"/>
            <a:ext cx="7534072" cy="3848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754706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23958" r="17188" b="50000"/>
          <a:stretch>
            <a:fillRect/>
          </a:stretch>
        </p:blipFill>
        <p:spPr bwMode="auto">
          <a:xfrm>
            <a:off x="655320" y="609600"/>
            <a:ext cx="7772400" cy="234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0" name="Rectangle 4"/>
          <p:cNvSpPr>
            <a:spLocks noGrp="1" noChangeArrowheads="1"/>
          </p:cNvSpPr>
          <p:nvPr>
            <p:ph type="title"/>
          </p:nvPr>
        </p:nvSpPr>
        <p:spPr>
          <a:xfrm>
            <a:off x="5364163" y="0"/>
            <a:ext cx="3703637" cy="404813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 eaLnBrk="1" hangingPunct="1"/>
            <a:r>
              <a:rPr lang="en-AU" sz="1800"/>
              <a:t>Continue…Simulation and Results</a:t>
            </a:r>
            <a:r>
              <a:rPr lang="en-AU" sz="2600"/>
              <a:t> 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" y="3429000"/>
            <a:ext cx="8155305" cy="2752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30681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9" t="40625" r="27344" b="31250"/>
          <a:stretch>
            <a:fillRect/>
          </a:stretch>
        </p:blipFill>
        <p:spPr bwMode="auto">
          <a:xfrm>
            <a:off x="1007553" y="533400"/>
            <a:ext cx="7205093" cy="226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9" t="20833" r="29688" b="50522"/>
          <a:stretch>
            <a:fillRect/>
          </a:stretch>
        </p:blipFill>
        <p:spPr bwMode="auto">
          <a:xfrm>
            <a:off x="930332" y="3657600"/>
            <a:ext cx="7359535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4" name="Line 4"/>
          <p:cNvSpPr>
            <a:spLocks noChangeShapeType="1"/>
          </p:cNvSpPr>
          <p:nvPr/>
        </p:nvSpPr>
        <p:spPr bwMode="auto">
          <a:xfrm>
            <a:off x="152400" y="2971800"/>
            <a:ext cx="891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5" name="Rectangle 6"/>
          <p:cNvSpPr>
            <a:spLocks noGrp="1" noChangeArrowheads="1"/>
          </p:cNvSpPr>
          <p:nvPr>
            <p:ph type="title"/>
          </p:nvPr>
        </p:nvSpPr>
        <p:spPr>
          <a:xfrm>
            <a:off x="4381500" y="304800"/>
            <a:ext cx="4789488" cy="23495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 eaLnBrk="1" hangingPunct="1"/>
            <a:r>
              <a:rPr lang="en-AU" sz="1800"/>
              <a:t>Continue…Simulation and Results</a:t>
            </a:r>
            <a:r>
              <a:rPr lang="en-AU" sz="2600"/>
              <a:t> </a:t>
            </a:r>
          </a:p>
        </p:txBody>
      </p:sp>
      <p:sp>
        <p:nvSpPr>
          <p:cNvPr id="2" name="Oval 1"/>
          <p:cNvSpPr/>
          <p:nvPr/>
        </p:nvSpPr>
        <p:spPr>
          <a:xfrm>
            <a:off x="3200400" y="4343400"/>
            <a:ext cx="762000" cy="18135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66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92" t="10886" r="25963" b="10060"/>
          <a:stretch>
            <a:fillRect/>
          </a:stretch>
        </p:blipFill>
        <p:spPr bwMode="auto">
          <a:xfrm>
            <a:off x="1371600" y="-1786"/>
            <a:ext cx="6434138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ounded Rectangle 3"/>
          <p:cNvSpPr/>
          <p:nvPr/>
        </p:nvSpPr>
        <p:spPr>
          <a:xfrm>
            <a:off x="7162800" y="455414"/>
            <a:ext cx="642938" cy="5715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47700" y="6531708"/>
            <a:ext cx="84963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M. T. </a:t>
            </a:r>
            <a:r>
              <a:rPr lang="en-US" sz="1200" dirty="0" err="1">
                <a:latin typeface="Times New Roman" pitchFamily="18" charset="0"/>
                <a:cs typeface="Times New Roman" pitchFamily="18" charset="0"/>
              </a:rPr>
              <a:t>Hoque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 et al., IEEE/ACM Transactions on Computational Biology and Bioinformatics (TCBB), 2011</a:t>
            </a:r>
          </a:p>
        </p:txBody>
      </p:sp>
    </p:spTree>
    <p:extLst>
      <p:ext uri="{BB962C8B-B14F-4D97-AF65-F5344CB8AC3E}">
        <p14:creationId xmlns:p14="http://schemas.microsoft.com/office/powerpoint/2010/main" val="2560950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3868C1-96E7-4CD9-B11F-3BEC0E2AE69F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96" t="17447" r="26204" b="9619"/>
          <a:stretch>
            <a:fillRect/>
          </a:stretch>
        </p:blipFill>
        <p:spPr bwMode="auto">
          <a:xfrm>
            <a:off x="914400" y="106680"/>
            <a:ext cx="6934200" cy="660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7162800" y="457200"/>
            <a:ext cx="685800" cy="622776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964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7321" y="304800"/>
            <a:ext cx="8229600" cy="838200"/>
          </a:xfrm>
          <a:solidFill>
            <a:schemeClr val="bg1"/>
          </a:solidFill>
        </p:spPr>
        <p:txBody>
          <a:bodyPr>
            <a:normAutofit/>
          </a:bodyPr>
          <a:lstStyle/>
          <a:p>
            <a:pPr algn="ctr"/>
            <a:r>
              <a:rPr lang="en-US" dirty="0"/>
              <a:t>Resampling using TRGA: </a:t>
            </a:r>
            <a:r>
              <a:rPr lang="en-US" sz="3600" dirty="0"/>
              <a:t>Test1 </a:t>
            </a:r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9" y="1219200"/>
            <a:ext cx="9143999" cy="306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59967" y="4308931"/>
            <a:ext cx="91141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RGA results compared to Rosetta by resampling Rosetta’s output</a:t>
            </a:r>
          </a:p>
          <a:p>
            <a:r>
              <a:rPr lang="en-US" dirty="0"/>
              <a:t> ‘RMSD Imp’ 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the RMSD improvement, and</a:t>
            </a:r>
          </a:p>
          <a:p>
            <a:r>
              <a:rPr lang="en-US" dirty="0"/>
              <a:t>  ‘TM Imp’     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 TM-Score Improvement. 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539240" y="5186094"/>
            <a:ext cx="6477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The average RMSD improvement was 9.5% and </a:t>
            </a:r>
          </a:p>
          <a:p>
            <a:r>
              <a:rPr lang="en-US" b="1" dirty="0"/>
              <a:t>the average TM-Score improvement was 17.36%.</a:t>
            </a:r>
          </a:p>
        </p:txBody>
      </p:sp>
      <p:sp>
        <p:nvSpPr>
          <p:cNvPr id="3" name="Rectangle 2"/>
          <p:cNvSpPr/>
          <p:nvPr/>
        </p:nvSpPr>
        <p:spPr>
          <a:xfrm>
            <a:off x="4586909" y="6100911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/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Higgs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Bela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Hoque et al (</a:t>
            </a:r>
            <a:r>
              <a:rPr lang="es-ES" sz="1200" b="1" dirty="0">
                <a:latin typeface="Times New Roman" pitchFamily="18" charset="0"/>
                <a:cs typeface="Times New Roman" pitchFamily="18" charset="0"/>
              </a:rPr>
              <a:t>2012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BiCoB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. Las Vegas, USA: 239-244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297018" y="6324600"/>
            <a:ext cx="47850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Higgs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Bela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Hoque et al (</a:t>
            </a:r>
            <a:r>
              <a:rPr lang="es-ES" sz="1200" b="1" dirty="0">
                <a:latin typeface="Times New Roman" pitchFamily="18" charset="0"/>
                <a:cs typeface="Times New Roman" pitchFamily="18" charset="0"/>
              </a:rPr>
              <a:t>2012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), BIOINFORMATICS201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312258" y="6550460"/>
            <a:ext cx="47850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Higgs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s-ES" sz="1200" dirty="0" err="1">
                <a:latin typeface="Times New Roman" pitchFamily="18" charset="0"/>
                <a:cs typeface="Times New Roman" pitchFamily="18" charset="0"/>
              </a:rPr>
              <a:t>Bela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, Hoque et al (</a:t>
            </a:r>
            <a:r>
              <a:rPr lang="es-ES" sz="1200" b="1" dirty="0">
                <a:latin typeface="Times New Roman" pitchFamily="18" charset="0"/>
                <a:cs typeface="Times New Roman" pitchFamily="18" charset="0"/>
              </a:rPr>
              <a:t>2012</a:t>
            </a:r>
            <a:r>
              <a:rPr lang="es-ES" sz="1200" dirty="0">
                <a:latin typeface="Times New Roman" pitchFamily="18" charset="0"/>
                <a:cs typeface="Times New Roman" pitchFamily="18" charset="0"/>
              </a:rPr>
              <a:t>), IEEE CEC 201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3580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09" y="381000"/>
            <a:ext cx="8229600" cy="838200"/>
          </a:xfrm>
          <a:solidFill>
            <a:schemeClr val="bg1"/>
          </a:solidFill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en-US" dirty="0"/>
              <a:t>Resampling using TRGA: </a:t>
            </a:r>
            <a:r>
              <a:rPr lang="en-US" sz="3600" dirty="0"/>
              <a:t>Test2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9818" y="4876800"/>
            <a:ext cx="911418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RGA Results compared to I-TASSER by resampling I-TASSER’s output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524000" y="5523131"/>
            <a:ext cx="6477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The average RMSD improvement is 6.64% </a:t>
            </a:r>
          </a:p>
          <a:p>
            <a:r>
              <a:rPr lang="en-US" b="1" dirty="0"/>
              <a:t>and the average TM-Score improvement is 3.49%.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26" y="1371600"/>
            <a:ext cx="9144000" cy="305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7787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9878" y="457200"/>
            <a:ext cx="9144000" cy="676275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sz="4000" dirty="0"/>
              <a:t>Outline of the Developed Genetic Algorith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62339" y="1870248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Schema th</a:t>
            </a:r>
            <a:r>
              <a:rPr lang="en-US" sz="2400" baseline="30000" dirty="0">
                <a:solidFill>
                  <a:schemeClr val="bg1">
                    <a:lumMod val="75000"/>
                  </a:schemeClr>
                </a:solidFill>
              </a:rPr>
              <a:t>m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 based Theoretical Extension of G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339" y="2710681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Optimal CCF based Twin-Removal GA (TRGA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8539" y="3544416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Cache-Memory based Fast-Navigating GA (FNGA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8539" y="4310881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Mixed-Mode Combination(FNGA, TRGA) =&gt; KG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55104" y="4996681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KGA =&gt; Parametric KGA (k, p)</a:t>
            </a:r>
          </a:p>
        </p:txBody>
      </p:sp>
      <p:sp>
        <p:nvSpPr>
          <p:cNvPr id="10" name="Down Arrow 9"/>
          <p:cNvSpPr/>
          <p:nvPr/>
        </p:nvSpPr>
        <p:spPr>
          <a:xfrm>
            <a:off x="4029489" y="2331913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4048539" y="3167881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>
            <a:off x="4056822" y="4006081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4048539" y="4709526"/>
            <a:ext cx="266700" cy="3832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0217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913365" y="1143000"/>
            <a:ext cx="7373937" cy="4572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AU" sz="2000" dirty="0"/>
              <a:t>Associated memory based fast converging GA</a:t>
            </a:r>
          </a:p>
        </p:txBody>
      </p:sp>
      <p:graphicFrame>
        <p:nvGraphicFramePr>
          <p:cNvPr id="54276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061348824"/>
              </p:ext>
            </p:extLst>
          </p:nvPr>
        </p:nvGraphicFramePr>
        <p:xfrm>
          <a:off x="121548" y="1913801"/>
          <a:ext cx="4724400" cy="407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0" name="Visio" r:id="rId4" imgW="3449643" imgH="2977071" progId="Visio.Drawing.11">
                  <p:embed/>
                </p:oleObj>
              </mc:Choice>
              <mc:Fallback>
                <p:oleObj name="Visio" r:id="rId4" imgW="3449643" imgH="29770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548" y="1913801"/>
                        <a:ext cx="4724400" cy="407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Line 4"/>
          <p:cNvSpPr>
            <a:spLocks noChangeShapeType="1"/>
          </p:cNvSpPr>
          <p:nvPr/>
        </p:nvSpPr>
        <p:spPr bwMode="auto">
          <a:xfrm>
            <a:off x="5575852" y="1750288"/>
            <a:ext cx="0" cy="4238625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4278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23222868"/>
              </p:ext>
            </p:extLst>
          </p:nvPr>
        </p:nvGraphicFramePr>
        <p:xfrm>
          <a:off x="5681317" y="2133600"/>
          <a:ext cx="3365499" cy="304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1" name="Visio" r:id="rId6" imgW="2444912" imgH="2215325" progId="Visio.Drawing.11">
                  <p:embed/>
                </p:oleObj>
              </mc:Choice>
              <mc:Fallback>
                <p:oleObj name="Visio" r:id="rId6" imgW="2444912" imgH="2215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1317" y="2133600"/>
                        <a:ext cx="3365499" cy="3048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Text Box 6"/>
          <p:cNvSpPr txBox="1">
            <a:spLocks noChangeArrowheads="1"/>
          </p:cNvSpPr>
          <p:nvPr/>
        </p:nvSpPr>
        <p:spPr bwMode="auto">
          <a:xfrm>
            <a:off x="152398" y="6479977"/>
            <a:ext cx="899159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M. T. </a:t>
            </a:r>
            <a:r>
              <a:rPr lang="en-US" sz="1400" dirty="0" err="1">
                <a:latin typeface="Times New Roman" pitchFamily="18" charset="0"/>
                <a:cs typeface="Times New Roman" pitchFamily="18" charset="0"/>
              </a:rPr>
              <a:t>Hoque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,  “Genetic Algorithms based Improved Sampling ,” under preparation</a:t>
            </a:r>
            <a:r>
              <a:rPr lang="en-US" sz="1400">
                <a:latin typeface="Times New Roman" pitchFamily="18" charset="0"/>
                <a:cs typeface="Times New Roman" pitchFamily="18" charset="0"/>
              </a:rPr>
              <a:t>, 2014</a:t>
            </a:r>
            <a:endParaRPr lang="en-AU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280" name="Text Box 7"/>
          <p:cNvSpPr txBox="1">
            <a:spLocks noChangeArrowheads="1"/>
          </p:cNvSpPr>
          <p:nvPr/>
        </p:nvSpPr>
        <p:spPr bwMode="auto">
          <a:xfrm>
            <a:off x="5681317" y="5341178"/>
            <a:ext cx="3276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AU" dirty="0"/>
              <a:t>Figure: </a:t>
            </a:r>
            <a:r>
              <a:rPr lang="en-AU" sz="1400" dirty="0"/>
              <a:t>Crossover Operation in FN-GA (FNGA)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55320" y="228600"/>
            <a:ext cx="8077200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000" dirty="0"/>
              <a:t>Development of FNGA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63878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28600" y="914400"/>
            <a:ext cx="8610600" cy="5709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In general, any abstract task to be accomplished can be thought of as solving a problem, which, in turn, can be perceived as a search through a space of potential solution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1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Since we are (usually) after "the best" solution, we can view this task as an optimization proces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1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For small spaces, classical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exhaustive methods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usually suffice; for larger spaces special artificial intelligence techniques need to be employ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100" dirty="0">
              <a:latin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tic Algorithm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GAs) are among such EPs techniques; they are stochastic algorithms whose search methods model some natural phenomena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ll-climb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ed Anneal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also members of EP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have some context, assume, the search space is a set of binary strings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length 30. The objective function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be maximized is given as: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endParaRPr lang="en-US" sz="8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f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|11· one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- 150|,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the function one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returns the number of 1s in the string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9245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87680" y="39469"/>
            <a:ext cx="8077200" cy="6463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600" dirty="0"/>
              <a:t>FNGA versus SawToothGA (STGA)</a:t>
            </a:r>
            <a:endParaRPr lang="en-U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55" y="1381722"/>
            <a:ext cx="4208145" cy="2602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544" y="1381722"/>
            <a:ext cx="4278327" cy="2429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172" y="4199837"/>
            <a:ext cx="4412372" cy="265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8535" y="4192048"/>
            <a:ext cx="4133065" cy="2665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409575" y="609600"/>
            <a:ext cx="8277225" cy="70788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Total of 17 bench mark mathematical equations: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Unimodal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1 to5), Multimodal (6 to12) and Non-linear Square Test functions (13 to 17)</a:t>
            </a:r>
          </a:p>
        </p:txBody>
      </p:sp>
    </p:spTree>
    <p:extLst>
      <p:ext uri="{BB962C8B-B14F-4D97-AF65-F5344CB8AC3E}">
        <p14:creationId xmlns:p14="http://schemas.microsoft.com/office/powerpoint/2010/main" val="10629794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0513" y="0"/>
            <a:ext cx="8229600" cy="609600"/>
          </a:xfrm>
          <a:solidFill>
            <a:schemeClr val="bg1"/>
          </a:solidFill>
        </p:spPr>
        <p:txBody>
          <a:bodyPr anchor="ctr">
            <a:noAutofit/>
          </a:bodyPr>
          <a:lstStyle/>
          <a:p>
            <a:pPr algn="ctr"/>
            <a:r>
              <a:rPr lang="en-US" sz="3600" dirty="0"/>
              <a:t>Development of KGA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789354"/>
            <a:ext cx="845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KGA = FNGA + TRGA (mixed mode combination)</a:t>
            </a:r>
          </a:p>
          <a:p>
            <a:pPr marL="342900" indent="-342900">
              <a:buAutoNum type="arabicPeriod"/>
            </a:pPr>
            <a:r>
              <a:rPr lang="en-US" dirty="0"/>
              <a:t>KGA =&gt; Parametric KGA (</a:t>
            </a:r>
            <a:r>
              <a:rPr lang="en-US" i="1" dirty="0"/>
              <a:t>k</a:t>
            </a:r>
            <a:r>
              <a:rPr lang="en-US" dirty="0"/>
              <a:t>, </a:t>
            </a:r>
            <a:r>
              <a:rPr lang="en-US" i="1" dirty="0"/>
              <a:t>p</a:t>
            </a:r>
            <a:r>
              <a:rPr lang="en-US" dirty="0"/>
              <a:t>)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27" t="6250" r="18594" b="5208"/>
          <a:stretch>
            <a:fillRect/>
          </a:stretch>
        </p:blipFill>
        <p:spPr bwMode="auto">
          <a:xfrm>
            <a:off x="1143000" y="1435685"/>
            <a:ext cx="6096000" cy="488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1600200" y="3200400"/>
            <a:ext cx="5638800" cy="533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00200" y="3733800"/>
            <a:ext cx="5638800" cy="20574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600" y="321564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NGA</a:t>
            </a:r>
          </a:p>
        </p:txBody>
      </p:sp>
      <p:sp>
        <p:nvSpPr>
          <p:cNvPr id="9" name="Right Arrow 8"/>
          <p:cNvSpPr/>
          <p:nvPr/>
        </p:nvSpPr>
        <p:spPr>
          <a:xfrm>
            <a:off x="1127760" y="3280172"/>
            <a:ext cx="304800" cy="1846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20040" y="440840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RGA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1219200" y="4472940"/>
            <a:ext cx="304800" cy="184666"/>
          </a:xfrm>
          <a:prstGeom prst="rightArrow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20148" y="6358708"/>
            <a:ext cx="807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KGA outperformed all the math equations and benchmark sequences</a:t>
            </a:r>
          </a:p>
        </p:txBody>
      </p:sp>
    </p:spTree>
    <p:extLst>
      <p:ext uri="{BB962C8B-B14F-4D97-AF65-F5344CB8AC3E}">
        <p14:creationId xmlns:p14="http://schemas.microsoft.com/office/powerpoint/2010/main" val="29086374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3400"/>
            <a:ext cx="7613650" cy="676275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How does KGA work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81000" y="1447800"/>
            <a:ext cx="723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KGA = FNGA + TRGA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86000"/>
            <a:ext cx="7366762" cy="4087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2794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0147" y="361704"/>
            <a:ext cx="8229600" cy="704088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KGA versus YG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20147" y="1065792"/>
            <a:ext cx="807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KGA versus YGA in real </a:t>
            </a:r>
            <a:r>
              <a:rPr lang="en-US" sz="2000" b="1" i="1" dirty="0" err="1"/>
              <a:t>ab</a:t>
            </a:r>
            <a:r>
              <a:rPr lang="en-US" sz="2000" b="1" i="1" dirty="0"/>
              <a:t> initio </a:t>
            </a:r>
            <a:r>
              <a:rPr lang="en-US" sz="2000" b="1" dirty="0"/>
              <a:t>Protein Structure Prediction test</a:t>
            </a:r>
          </a:p>
        </p:txBody>
      </p:sp>
      <p:sp>
        <p:nvSpPr>
          <p:cNvPr id="7" name="Rectangle 6"/>
          <p:cNvSpPr/>
          <p:nvPr/>
        </p:nvSpPr>
        <p:spPr>
          <a:xfrm>
            <a:off x="76200" y="575000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igure :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KGA versus YGA, in getting lower energy minimum. PDB ID: 1b72, 49 residues long.</a:t>
            </a: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4752" y="1465902"/>
            <a:ext cx="5863433" cy="418207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0" y="64770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latin typeface="Times New Roman" pitchFamily="18" charset="0"/>
                <a:cs typeface="Times New Roman" pitchFamily="18" charset="0"/>
              </a:rPr>
              <a:t>Ref (YGA):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E. </a:t>
            </a:r>
            <a:r>
              <a:rPr lang="en-US" sz="1600" dirty="0" err="1">
                <a:latin typeface="Times New Roman" pitchFamily="18" charset="0"/>
                <a:cs typeface="Times New Roman" pitchFamily="18" charset="0"/>
              </a:rPr>
              <a:t>Faraggi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, Y. Yang </a:t>
            </a:r>
            <a:r>
              <a:rPr lang="en-US" sz="1600" i="1" dirty="0">
                <a:latin typeface="Times New Roman" pitchFamily="18" charset="0"/>
                <a:cs typeface="Times New Roman" pitchFamily="18" charset="0"/>
              </a:rPr>
              <a:t>et al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, Structure, Cell, Volume 17, Issue 11, 1515-1527, Nov 2009 </a:t>
            </a:r>
          </a:p>
        </p:txBody>
      </p:sp>
    </p:spTree>
    <p:extLst>
      <p:ext uri="{BB962C8B-B14F-4D97-AF65-F5344CB8AC3E}">
        <p14:creationId xmlns:p14="http://schemas.microsoft.com/office/powerpoint/2010/main" val="410851313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99976"/>
            <a:ext cx="6867525" cy="517997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21920" y="6240909"/>
            <a:ext cx="8991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Figure :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KGA versus YGA, in getting lower energy minimum. </a:t>
            </a:r>
          </a:p>
        </p:txBody>
      </p:sp>
      <p:sp>
        <p:nvSpPr>
          <p:cNvPr id="2" name="Rectangle 1"/>
          <p:cNvSpPr/>
          <p:nvPr/>
        </p:nvSpPr>
        <p:spPr>
          <a:xfrm>
            <a:off x="137160" y="467895"/>
            <a:ext cx="3095719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PDB ID: 2reb, 60 residues lo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21505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9387" y="304800"/>
            <a:ext cx="8229600" cy="627888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ctr"/>
            <a:r>
              <a:rPr lang="en-US" sz="4000" dirty="0"/>
              <a:t>Sampling Diversity based Comparisons</a:t>
            </a:r>
          </a:p>
        </p:txBody>
      </p:sp>
      <p:sp>
        <p:nvSpPr>
          <p:cNvPr id="5" name="Rectangle 4"/>
          <p:cNvSpPr/>
          <p:nvPr/>
        </p:nvSpPr>
        <p:spPr>
          <a:xfrm>
            <a:off x="308745" y="5029200"/>
            <a:ext cx="85958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Comparing KGA versus YGA for sampling diversity which is based on generation versus  new structure cluster at least of 2.5 A apart. </a:t>
            </a: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5" y="1691640"/>
            <a:ext cx="3052375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335687" y="3716774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(a)</a:t>
            </a:r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104" y="1691640"/>
            <a:ext cx="2887176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351287" y="37454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(b)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691640"/>
            <a:ext cx="3010976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391400" y="37454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(c)</a:t>
            </a:r>
          </a:p>
        </p:txBody>
      </p:sp>
      <p:sp>
        <p:nvSpPr>
          <p:cNvPr id="4" name="Rectangle 3"/>
          <p:cNvSpPr/>
          <p:nvPr/>
        </p:nvSpPr>
        <p:spPr>
          <a:xfrm>
            <a:off x="152666" y="4114800"/>
            <a:ext cx="80769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Figure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: PDB ID: Length (a) 1b72: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49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(b) 2reb: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60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and (c) 1af7: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7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3985" y="5913120"/>
            <a:ext cx="8149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* By the way, Parallel implementation is easy for G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964719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0"/>
            <a:ext cx="8291512" cy="685800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ctr"/>
            <a:r>
              <a:rPr lang="en-US" sz="3200" dirty="0"/>
              <a:t>Multi-Objective Optimization for Lattice Protei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179684"/>
              </p:ext>
            </p:extLst>
          </p:nvPr>
        </p:nvGraphicFramePr>
        <p:xfrm>
          <a:off x="822325" y="1219200"/>
          <a:ext cx="28956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58" name="Equation" r:id="rId4" imgW="1346040" imgH="203040" progId="Equation.3">
                  <p:embed/>
                </p:oleObj>
              </mc:Choice>
              <mc:Fallback>
                <p:oleObj name="Equation" r:id="rId4" imgW="1346040" imgH="203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1219200"/>
                        <a:ext cx="2895600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419600" y="1219200"/>
            <a:ext cx="449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ere, F= fitness, VF= virtual fitness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395288" y="1828800"/>
            <a:ext cx="9144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For changing weight of α and β alternatively, we use the following oscillating function, 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3779838" y="2273300"/>
            <a:ext cx="74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  <a:cs typeface="Arial" pitchFamily="34" charset="0"/>
              </a:rPr>
              <a:t>where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236318"/>
              </p:ext>
            </p:extLst>
          </p:nvPr>
        </p:nvGraphicFramePr>
        <p:xfrm>
          <a:off x="4656138" y="2189162"/>
          <a:ext cx="13684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59" name="Equation" r:id="rId6" imgW="583920" imgH="228600" progId="Equation.3">
                  <p:embed/>
                </p:oleObj>
              </mc:Choice>
              <mc:Fallback>
                <p:oleObj name="Equation" r:id="rId6" imgW="58392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8" y="2189162"/>
                        <a:ext cx="1368425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5895975" y="2260600"/>
            <a:ext cx="28813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  <a:cs typeface="Arial" pitchFamily="34" charset="0"/>
              </a:rPr>
              <a:t>,  </a:t>
            </a: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  <a:cs typeface="Arial" pitchFamily="34" charset="0"/>
              </a:rPr>
              <a:t>t = number of generation. 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468313" y="5530850"/>
            <a:ext cx="3884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The assignment of α and β are as</a:t>
            </a: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Wingdings" pitchFamily="2" charset="2"/>
              </a:rPr>
              <a:t></a:t>
            </a:r>
            <a:r>
              <a:rPr kumimoji="0" lang="en-A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0" y="1836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509106"/>
              </p:ext>
            </p:extLst>
          </p:nvPr>
        </p:nvGraphicFramePr>
        <p:xfrm>
          <a:off x="4859338" y="5048250"/>
          <a:ext cx="36718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60" name="Equation" r:id="rId8" imgW="2323800" imgH="888840" progId="Equation.3">
                  <p:embed/>
                </p:oleObj>
              </mc:Choice>
              <mc:Fallback>
                <p:oleObj name="Equation" r:id="rId8" imgW="2323800" imgH="8888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048250"/>
                        <a:ext cx="3671887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0" y="2093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0" y="19605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0" y="21129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4427538" y="5026025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050450"/>
              </p:ext>
            </p:extLst>
          </p:nvPr>
        </p:nvGraphicFramePr>
        <p:xfrm>
          <a:off x="138121" y="2273300"/>
          <a:ext cx="362647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61" name="Equation" r:id="rId10" imgW="1726920" imgH="228600" progId="Equation.3">
                  <p:embed/>
                </p:oleObj>
              </mc:Choice>
              <mc:Fallback>
                <p:oleObj name="Equation" r:id="rId10" imgW="172692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21" y="2273300"/>
                        <a:ext cx="3626477" cy="477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-6350" y="21034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9180" name="Picture 2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" y="2957905"/>
            <a:ext cx="3779838" cy="2214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Rectangle 29"/>
          <p:cNvSpPr>
            <a:spLocks noChangeArrowheads="1"/>
          </p:cNvSpPr>
          <p:nvPr/>
        </p:nvSpPr>
        <p:spPr bwMode="auto">
          <a:xfrm>
            <a:off x="5875337" y="4022408"/>
            <a:ext cx="1368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  <a:cs typeface="Arial" pitchFamily="34" charset="0"/>
              </a:rPr>
              <a:t>    = 0.004 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539752"/>
              </p:ext>
            </p:extLst>
          </p:nvPr>
        </p:nvGraphicFramePr>
        <p:xfrm>
          <a:off x="5860732" y="3942239"/>
          <a:ext cx="4476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62" name="Equation" r:id="rId13" imgW="190440" imgH="228600" progId="Equation.3">
                  <p:embed/>
                </p:oleObj>
              </mc:Choice>
              <mc:Fallback>
                <p:oleObj name="Equation" r:id="rId13" imgW="190440" imgH="2286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0732" y="3942239"/>
                        <a:ext cx="447675" cy="52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685515"/>
              </p:ext>
            </p:extLst>
          </p:nvPr>
        </p:nvGraphicFramePr>
        <p:xfrm>
          <a:off x="5798186" y="3535840"/>
          <a:ext cx="652144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63" name="Equation" r:id="rId15" imgW="190440" imgH="190440" progId="Equation.3">
                  <p:embed/>
                </p:oleObj>
              </mc:Choice>
              <mc:Fallback>
                <p:oleObj name="Equation" r:id="rId15" imgW="190440" imgH="19044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8186" y="3535840"/>
                        <a:ext cx="652144" cy="458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32"/>
          <p:cNvSpPr txBox="1">
            <a:spLocks noChangeArrowheads="1"/>
          </p:cNvSpPr>
          <p:nvPr/>
        </p:nvSpPr>
        <p:spPr bwMode="auto">
          <a:xfrm>
            <a:off x="4095750" y="3177186"/>
            <a:ext cx="36004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A typical value,  A=30, 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33"/>
          <p:cNvSpPr>
            <a:spLocks noChangeArrowheads="1"/>
          </p:cNvSpPr>
          <p:nvPr/>
        </p:nvSpPr>
        <p:spPr bwMode="auto">
          <a:xfrm>
            <a:off x="6091237" y="3598548"/>
            <a:ext cx="1152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= 0.05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58689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lum contrast="6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13" t="31950" r="42603" b="43007"/>
          <a:stretch>
            <a:fillRect/>
          </a:stretch>
        </p:blipFill>
        <p:spPr bwMode="auto">
          <a:xfrm>
            <a:off x="519113" y="1844675"/>
            <a:ext cx="2447925" cy="1235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4">
            <a:lum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38" t="34576" r="19795" b="31999"/>
          <a:stretch>
            <a:fillRect/>
          </a:stretch>
        </p:blipFill>
        <p:spPr bwMode="auto">
          <a:xfrm>
            <a:off x="3182938" y="1771650"/>
            <a:ext cx="1728787" cy="160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5">
            <a:lum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52" t="31679" r="61169" b="43681"/>
          <a:stretch>
            <a:fillRect/>
          </a:stretch>
        </p:blipFill>
        <p:spPr bwMode="auto">
          <a:xfrm>
            <a:off x="5199063" y="1700213"/>
            <a:ext cx="1584325" cy="158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1" name="Picture 5"/>
          <p:cNvPicPr>
            <a:picLocks noChangeAspect="1" noChangeArrowheads="1"/>
          </p:cNvPicPr>
          <p:nvPr/>
        </p:nvPicPr>
        <p:blipFill>
          <a:blip r:embed="rId6">
            <a:lum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507" t="41605" r="18756" b="30608"/>
          <a:stretch>
            <a:fillRect/>
          </a:stretch>
        </p:blipFill>
        <p:spPr bwMode="auto">
          <a:xfrm>
            <a:off x="519113" y="4508500"/>
            <a:ext cx="2376487" cy="1189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7">
            <a:lum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72" t="61107" r="43332" b="20186"/>
          <a:stretch>
            <a:fillRect/>
          </a:stretch>
        </p:blipFill>
        <p:spPr bwMode="auto">
          <a:xfrm>
            <a:off x="3182938" y="4579938"/>
            <a:ext cx="1439862" cy="143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8">
            <a:lum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22" t="33269" r="18752" b="30608"/>
          <a:stretch>
            <a:fillRect/>
          </a:stretch>
        </p:blipFill>
        <p:spPr bwMode="auto">
          <a:xfrm>
            <a:off x="5199063" y="4508500"/>
            <a:ext cx="1584325" cy="146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128963" y="3481388"/>
            <a:ext cx="116998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3128963" y="3481388"/>
            <a:ext cx="8556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3128963" y="3481388"/>
            <a:ext cx="860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128963" y="3481388"/>
            <a:ext cx="116998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3128963" y="3481388"/>
            <a:ext cx="8556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3128963" y="3481388"/>
            <a:ext cx="860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0190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8567694"/>
              </p:ext>
            </p:extLst>
          </p:nvPr>
        </p:nvGraphicFramePr>
        <p:xfrm>
          <a:off x="395288" y="1295400"/>
          <a:ext cx="6624637" cy="4826001"/>
        </p:xfrm>
        <a:graphic>
          <a:graphicData uri="http://schemas.openxmlformats.org/drawingml/2006/table">
            <a:tbl>
              <a:tblPr/>
              <a:tblGrid>
                <a:gridCol w="2684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5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4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4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Generation/TF/F =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                  1/-23/-1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16/-33/-2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554/-49/-3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1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586/-404/-26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3249/-54/-3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Arial" pitchFamily="34" charset="0"/>
                        </a:rPr>
                        <a:t>5551 / -500/-3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50204" name="Picture 28"/>
          <p:cNvPicPr>
            <a:picLocks noChangeAspect="1" noChangeArrowheads="1"/>
          </p:cNvPicPr>
          <p:nvPr/>
        </p:nvPicPr>
        <p:blipFill>
          <a:blip r:embed="rId9">
            <a:lum contrast="8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87" t="47302" r="43678" b="27699"/>
          <a:stretch>
            <a:fillRect/>
          </a:stretch>
        </p:blipFill>
        <p:spPr bwMode="auto">
          <a:xfrm>
            <a:off x="7380288" y="4235450"/>
            <a:ext cx="15113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29"/>
          <p:cNvSpPr txBox="1">
            <a:spLocks noChangeArrowheads="1"/>
          </p:cNvSpPr>
          <p:nvPr/>
        </p:nvSpPr>
        <p:spPr bwMode="auto">
          <a:xfrm>
            <a:off x="7308850" y="3803650"/>
            <a:ext cx="1584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400" b="1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Final Output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30"/>
          <p:cNvSpPr>
            <a:spLocks noChangeShapeType="1"/>
          </p:cNvSpPr>
          <p:nvPr/>
        </p:nvSpPr>
        <p:spPr bwMode="auto">
          <a:xfrm>
            <a:off x="6761163" y="5140325"/>
            <a:ext cx="647700" cy="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 Box 31"/>
          <p:cNvSpPr txBox="1">
            <a:spLocks noChangeArrowheads="1"/>
          </p:cNvSpPr>
          <p:nvPr/>
        </p:nvSpPr>
        <p:spPr bwMode="auto">
          <a:xfrm>
            <a:off x="7235825" y="5819775"/>
            <a:ext cx="1657350" cy="527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Generation / F= 5646 / -42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 Box 32"/>
          <p:cNvSpPr txBox="1">
            <a:spLocks noChangeArrowheads="1"/>
          </p:cNvSpPr>
          <p:nvPr/>
        </p:nvSpPr>
        <p:spPr bwMode="auto">
          <a:xfrm>
            <a:off x="1042988" y="3384550"/>
            <a:ext cx="17287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>
                <a:ln>
                  <a:noFill/>
                </a:ln>
                <a:solidFill>
                  <a:srgbClr val="669900"/>
                </a:solidFill>
                <a:effectLst/>
                <a:latin typeface="Arial" pitchFamily="34" charset="0"/>
                <a:cs typeface="Arial" pitchFamily="34" charset="0"/>
              </a:rPr>
              <a:t>Initial random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5867400" y="4608513"/>
            <a:ext cx="7921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</a:rPr>
              <a:t> &l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3635375" y="3529013"/>
            <a:ext cx="7921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</a:rPr>
              <a:t> &g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5580063" y="3529013"/>
            <a:ext cx="7921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</a:rPr>
              <a:t> &g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 Box 36"/>
          <p:cNvSpPr txBox="1">
            <a:spLocks noChangeArrowheads="1"/>
          </p:cNvSpPr>
          <p:nvPr/>
        </p:nvSpPr>
        <p:spPr bwMode="auto">
          <a:xfrm>
            <a:off x="1042988" y="5616575"/>
            <a:ext cx="792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</a:rPr>
              <a:t> &l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FF3300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3132138" y="4537075"/>
            <a:ext cx="792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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</a:rPr>
              <a:t> &gt; </a:t>
            </a:r>
            <a:r>
              <a:rPr kumimoji="0" lang="en-AU" sz="1800" b="1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rPr>
              <a:t>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Title 1"/>
          <p:cNvSpPr>
            <a:spLocks noGrp="1"/>
          </p:cNvSpPr>
          <p:nvPr>
            <p:ph type="title"/>
          </p:nvPr>
        </p:nvSpPr>
        <p:spPr>
          <a:xfrm>
            <a:off x="395288" y="0"/>
            <a:ext cx="8291512" cy="685800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ctr"/>
            <a:r>
              <a:rPr lang="en-US" sz="3200" dirty="0"/>
              <a:t>Multi-Objective Optimization for Lattice Protein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895600" y="6346825"/>
            <a:ext cx="23034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--------- x ---------</a:t>
            </a:r>
          </a:p>
        </p:txBody>
      </p:sp>
    </p:spTree>
    <p:extLst>
      <p:ext uri="{BB962C8B-B14F-4D97-AF65-F5344CB8AC3E}">
        <p14:creationId xmlns:p14="http://schemas.microsoft.com/office/powerpoint/2010/main" val="26706751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r="43203"/>
          <a:stretch/>
        </p:blipFill>
        <p:spPr>
          <a:xfrm>
            <a:off x="609600" y="1066800"/>
            <a:ext cx="5590536" cy="452291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43930" y="5589716"/>
            <a:ext cx="8763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he function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f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is linear and does not provide any challenge as an optimization task. We use it only to illustrate the ideas behind these three algorithm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98938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776" y="912464"/>
            <a:ext cx="8973224" cy="232549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66816" y="3330512"/>
            <a:ext cx="85344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err="1">
                <a:latin typeface="Times New Roman" panose="02020603050405020304" pitchFamily="18" charset="0"/>
                <a:ea typeface="Calibri" panose="020F0502020204030204" pitchFamily="34" charset="0"/>
              </a:rPr>
              <a:t>Hillclimbing</a:t>
            </a:r>
            <a:r>
              <a:rPr lang="en-US" b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 Algorithm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One version of a simple (iterated)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hillclimbing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algorithm (MAX iterations) is given in next (see Figure) (steepest ascent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hillclimbing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)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641" y="4407552"/>
            <a:ext cx="8715359" cy="1153146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253" y="5610282"/>
            <a:ext cx="8191963" cy="932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62750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1019556"/>
            <a:ext cx="5486400" cy="510540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4" name="Rectangle 3"/>
          <p:cNvSpPr/>
          <p:nvPr/>
        </p:nvSpPr>
        <p:spPr>
          <a:xfrm>
            <a:off x="762000" y="6324600"/>
            <a:ext cx="36216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Fig. :  A simple (iterated)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hillclimber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89221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228600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6772" y="914400"/>
            <a:ext cx="8888627" cy="5626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t is interesting to note that the success or failure of the single iteration of the above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illclimber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lgorithm (i.e., return of the global or local optimum) is determined by the starting string (randomly selected). </a:t>
            </a:r>
          </a:p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en-US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t is clear that </a:t>
            </a:r>
            <a:r>
              <a:rPr 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f the starting string has thirteen </a:t>
            </a:r>
            <a:r>
              <a:rPr lang="en-US" sz="2000" dirty="0" err="1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or less, the algorithm will always 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minate in the local optimum (failure). The reason is that a string with thirteen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returns a value 7 of the objective function, and any single-step improvement towards the global optimum, i.e., increase the number of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o fourteen, decreases the value of the objective function to 4. </a:t>
            </a:r>
          </a:p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en-US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n the other hand, any decrease of the number of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would increase the value of the function: a string with twelve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ields a value of 18, a string with eleven 1s yields a value of 29, etc. This would push the search in the “wrong” direction, towards the local maximum.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For problems with many local optima, the chances of hitting the global optimum (in a single iteration) are slim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139813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012"/>
            <a:ext cx="8229600" cy="59131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/>
            <a:r>
              <a:rPr lang="en-US" sz="4000" dirty="0"/>
              <a:t>… Solution by Searching using EPs 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636324"/>
            <a:ext cx="8915400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Simulated Annealing (SA)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A is a probabilistic </a:t>
            </a:r>
            <a:r>
              <a:rPr lang="en-US" dirty="0" err="1"/>
              <a:t>metaheuristic</a:t>
            </a:r>
            <a:r>
              <a:rPr lang="en-US" dirty="0"/>
              <a:t> for the </a:t>
            </a:r>
            <a:r>
              <a:rPr lang="en-US" b="1" i="1" dirty="0"/>
              <a:t>global</a:t>
            </a:r>
            <a:r>
              <a:rPr lang="en-US" dirty="0"/>
              <a:t> optimization problem of locating a good approximation to the global optimum of a given function in a large search space.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774" y="1684591"/>
            <a:ext cx="4987026" cy="4703483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6" name="Rectangle 5"/>
          <p:cNvSpPr/>
          <p:nvPr/>
        </p:nvSpPr>
        <p:spPr>
          <a:xfrm>
            <a:off x="190500" y="6488668"/>
            <a:ext cx="250408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Fig. 3: Simulated Annealing</a:t>
            </a:r>
            <a:endParaRPr lang="en-US" sz="1600" dirty="0"/>
          </a:p>
        </p:txBody>
      </p:sp>
      <p:sp>
        <p:nvSpPr>
          <p:cNvPr id="7" name="Rectangle 6"/>
          <p:cNvSpPr/>
          <p:nvPr/>
        </p:nvSpPr>
        <p:spPr>
          <a:xfrm>
            <a:off x="5399903" y="2051173"/>
            <a:ext cx="35052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he key difference in SA is, it can accept relatively much worse solution depending on relatively higher temperature T of the syste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he temperature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is lowered in steps (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g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) &lt; T for all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). The algorithm terminates for some small value of </a:t>
            </a: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: the (stop-criterion) checks whether the system is ‘frozen’, i.e., virtually no changes are accepted anymor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62607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6008</TotalTime>
  <Words>3066</Words>
  <Application>Microsoft Office PowerPoint</Application>
  <PresentationFormat>On-screen Show (4:3)</PresentationFormat>
  <Paragraphs>328</Paragraphs>
  <Slides>47</Slides>
  <Notes>4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8" baseType="lpstr">
      <vt:lpstr>Arial</vt:lpstr>
      <vt:lpstr>Calibri</vt:lpstr>
      <vt:lpstr>Cambria Math</vt:lpstr>
      <vt:lpstr>Constantia</vt:lpstr>
      <vt:lpstr>Times</vt:lpstr>
      <vt:lpstr>Times New Roman</vt:lpstr>
      <vt:lpstr>Wingdings</vt:lpstr>
      <vt:lpstr>Wingdings 2</vt:lpstr>
      <vt:lpstr>Flow</vt:lpstr>
      <vt:lpstr>Equation</vt:lpstr>
      <vt:lpstr>Visio</vt:lpstr>
      <vt:lpstr>Chapter 01: Evolution Programs  for  Sampling, Optimization and Searching</vt:lpstr>
      <vt:lpstr>Evolution Programs</vt:lpstr>
      <vt:lpstr>… General structure of EP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… Solution by Searching using EPs </vt:lpstr>
      <vt:lpstr>Genetic Algorithm (Basic) </vt:lpstr>
      <vt:lpstr>PowerPoint Presentation</vt:lpstr>
      <vt:lpstr>Some of the Latest Heuristic Algorithms  </vt:lpstr>
      <vt:lpstr>Simplified PSP Challenge</vt:lpstr>
      <vt:lpstr>PowerPoint Presentation</vt:lpstr>
      <vt:lpstr>Outline of the presentation for GA</vt:lpstr>
      <vt:lpstr>Schema and Schema Theorem</vt:lpstr>
      <vt:lpstr>… Schema and Schema Theorem</vt:lpstr>
      <vt:lpstr>PowerPoint Presentation</vt:lpstr>
      <vt:lpstr>PowerPoint Presentation</vt:lpstr>
      <vt:lpstr>… Schema and Schema Theor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mulation and Results </vt:lpstr>
      <vt:lpstr>Continue…Simulation and Results </vt:lpstr>
      <vt:lpstr>Continue…Simulation and Results </vt:lpstr>
      <vt:lpstr>PowerPoint Presentation</vt:lpstr>
      <vt:lpstr>PowerPoint Presentation</vt:lpstr>
      <vt:lpstr>Resampling using TRGA: Test1 </vt:lpstr>
      <vt:lpstr>Resampling using TRGA: Test2</vt:lpstr>
      <vt:lpstr>Outline of the Developed Genetic Algorithm</vt:lpstr>
      <vt:lpstr>Associated memory based fast converging GA</vt:lpstr>
      <vt:lpstr>PowerPoint Presentation</vt:lpstr>
      <vt:lpstr>Development of KGA </vt:lpstr>
      <vt:lpstr>How does KGA work?</vt:lpstr>
      <vt:lpstr>KGA versus YGA</vt:lpstr>
      <vt:lpstr>PowerPoint Presentation</vt:lpstr>
      <vt:lpstr>Sampling Diversity based Comparisons</vt:lpstr>
      <vt:lpstr>Multi-Objective Optimization for Lattice Protein</vt:lpstr>
      <vt:lpstr>Multi-Objective Optimization for Lattice Protei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mjid</dc:creator>
  <cp:lastModifiedBy>Md Tamjidul Hoque</cp:lastModifiedBy>
  <cp:revision>864</cp:revision>
  <cp:lastPrinted>2019-08-21T01:32:35Z</cp:lastPrinted>
  <dcterms:created xsi:type="dcterms:W3CDTF">2006-08-16T00:00:00Z</dcterms:created>
  <dcterms:modified xsi:type="dcterms:W3CDTF">2020-08-13T01:48:53Z</dcterms:modified>
</cp:coreProperties>
</file>